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40CD" w:rsidRDefault="000440CD" w:rsidP="002417CF">
      <w:pPr>
        <w:pStyle w:val="Title"/>
      </w:pPr>
      <w:r w:rsidRPr="000440CD">
        <w:t>LỜI CẢM ƠN</w:t>
      </w:r>
    </w:p>
    <w:p w:rsidR="00E354DA" w:rsidRPr="00410D8B" w:rsidRDefault="00E354DA" w:rsidP="00B439F4">
      <w:pPr>
        <w:ind w:firstLine="720"/>
      </w:pPr>
      <w:r w:rsidRPr="00410D8B">
        <w:t>Nhóm chúng em xin chân thành cảm ơn các thầy, cô giáo trong Khoa Công nghệ thông tin, trường Đại học Điện Lực, đã tạo điều kiện cho em thực hiện đề tài này.</w:t>
      </w:r>
    </w:p>
    <w:p w:rsidR="00E354DA" w:rsidRPr="00410D8B" w:rsidRDefault="00E354DA" w:rsidP="00B439F4">
      <w:pPr>
        <w:ind w:firstLine="720"/>
        <w:rPr>
          <w:rFonts w:cs="Times New Roman"/>
        </w:rPr>
      </w:pPr>
      <w:r w:rsidRPr="00410D8B">
        <w:rPr>
          <w:rFonts w:cs="Times New Roman"/>
          <w:lang w:bidi="he-IL"/>
        </w:rPr>
        <w:t xml:space="preserve">Để có thể hoàn thành báo cáo đề tài </w:t>
      </w:r>
      <w:r w:rsidRPr="00410D8B">
        <w:rPr>
          <w:rFonts w:cs="Times New Roman"/>
        </w:rPr>
        <w:t>“</w:t>
      </w:r>
      <w:r>
        <w:rPr>
          <w:rFonts w:cs="Times New Roman"/>
        </w:rPr>
        <w:t>Nhận dạng từ văn bản sang tiếng nói</w:t>
      </w:r>
      <w:r w:rsidRPr="00410D8B">
        <w:rPr>
          <w:rFonts w:cs="Times New Roman"/>
          <w:bCs/>
        </w:rPr>
        <w:t>”</w:t>
      </w:r>
      <w:r w:rsidRPr="00410D8B">
        <w:rPr>
          <w:rFonts w:cs="Times New Roman"/>
          <w:lang w:bidi="he-IL"/>
        </w:rPr>
        <w:t xml:space="preserve">, nhóm em xin gửi lời cảm ơn chân thành nhất tới </w:t>
      </w:r>
      <w:r w:rsidRPr="00410D8B">
        <w:rPr>
          <w:rFonts w:cs="Times New Roman"/>
        </w:rPr>
        <w:t>cô</w:t>
      </w:r>
      <w:r w:rsidRPr="00410D8B">
        <w:rPr>
          <w:rFonts w:cs="Times New Roman"/>
          <w:b/>
          <w:bCs/>
          <w:shd w:val="clear" w:color="auto" w:fill="FAF8F8"/>
        </w:rPr>
        <w:t xml:space="preserve"> </w:t>
      </w:r>
      <w:r w:rsidRPr="00085283">
        <w:rPr>
          <w:rFonts w:cs="Times New Roman"/>
          <w:bCs/>
          <w:i/>
          <w:shd w:val="clear" w:color="auto" w:fill="FAF8F8"/>
        </w:rPr>
        <w:t>TS. Nguyễn Thị Thu Hà</w:t>
      </w:r>
      <w:r w:rsidRPr="00410D8B">
        <w:rPr>
          <w:rFonts w:cs="Times New Roman"/>
          <w:lang w:bidi="he-IL"/>
        </w:rPr>
        <w:t>, đã truyền đạt, giảng dạy cho chúng em những kiến thức, những kinh nghiệm qúy báu trong thời gian học tập và rèn luyện, tận tình hướng dẫn chúng em trong quá trình làm báo cáo này.</w:t>
      </w:r>
    </w:p>
    <w:p w:rsidR="00E354DA" w:rsidRPr="00410D8B" w:rsidRDefault="00E354DA" w:rsidP="00B439F4">
      <w:pPr>
        <w:ind w:firstLine="720"/>
        <w:rPr>
          <w:rFonts w:cs="Times New Roman"/>
          <w:lang w:bidi="he-IL"/>
        </w:rPr>
      </w:pPr>
      <w:r w:rsidRPr="00410D8B">
        <w:rPr>
          <w:rFonts w:cs="Times New Roman"/>
          <w:lang w:bidi="he-IL"/>
        </w:rPr>
        <w:t>Nhóm em cũng gửi lời cảm ơn tới bạn bè đã đóng góp những ý kiến quý bàu để nhóm em có thể hoàn thành báo cáo tốt hơn.</w:t>
      </w:r>
    </w:p>
    <w:p w:rsidR="00E354DA" w:rsidRPr="00410D8B" w:rsidRDefault="00E354DA" w:rsidP="00B439F4">
      <w:pPr>
        <w:ind w:firstLine="720"/>
        <w:rPr>
          <w:rFonts w:cs="Times New Roman"/>
          <w:lang w:bidi="he-IL"/>
        </w:rPr>
      </w:pPr>
      <w:r w:rsidRPr="00410D8B">
        <w:rPr>
          <w:rFonts w:cs="Times New Roman"/>
          <w:lang w:bidi="he-IL"/>
        </w:rPr>
        <w:t>Tuy nhiên, do thời gian và trình độ có hạn nên báo cáo này chắc chắn không tránh khỏi những thiếu sót, nhóm em rất mong được sự đóng góp ý kiến của các thầy và toàn thể các bạn. Nhóm em xin chân thành cảm ơn.</w:t>
      </w:r>
    </w:p>
    <w:p w:rsidR="00E354DA" w:rsidRDefault="00E354DA" w:rsidP="0042003B">
      <w:pPr>
        <w:ind w:firstLine="720"/>
      </w:pPr>
      <w:r w:rsidRPr="00410D8B">
        <w:t>Một lần nữa, em xin chân thành cảm ơn và luôn mong nhận được sự đóng góp quý báu của tất cả mọi người.</w:t>
      </w:r>
    </w:p>
    <w:p w:rsidR="0042003B" w:rsidRPr="00D11854" w:rsidRDefault="00AD4B08" w:rsidP="004003EF">
      <w:pPr>
        <w:ind w:firstLine="5040"/>
        <w:jc w:val="center"/>
        <w:rPr>
          <w:i/>
        </w:rPr>
      </w:pPr>
      <w:r w:rsidRPr="00D11854">
        <w:rPr>
          <w:i/>
        </w:rPr>
        <w:t xml:space="preserve">Hà Nội, </w:t>
      </w:r>
      <w:r w:rsidR="00C95EF1">
        <w:rPr>
          <w:i/>
        </w:rPr>
        <w:t>Tháng</w:t>
      </w:r>
      <w:r w:rsidRPr="00D11854">
        <w:rPr>
          <w:i/>
        </w:rPr>
        <w:t xml:space="preserve"> 6 </w:t>
      </w:r>
      <w:r w:rsidR="00C95EF1">
        <w:rPr>
          <w:i/>
        </w:rPr>
        <w:t>N</w:t>
      </w:r>
      <w:r w:rsidRPr="00D11854">
        <w:rPr>
          <w:i/>
        </w:rPr>
        <w:t>ăm 2016</w:t>
      </w:r>
    </w:p>
    <w:p w:rsidR="003F7BA0" w:rsidRPr="00BC6604" w:rsidRDefault="003F7BA0" w:rsidP="004003EF">
      <w:pPr>
        <w:ind w:firstLine="5040"/>
        <w:jc w:val="center"/>
        <w:rPr>
          <w:b/>
        </w:rPr>
      </w:pPr>
      <w:r w:rsidRPr="00BC6604">
        <w:rPr>
          <w:b/>
        </w:rPr>
        <w:t>Nhóm s</w:t>
      </w:r>
      <w:r w:rsidR="00AD4B08" w:rsidRPr="00BC6604">
        <w:rPr>
          <w:b/>
        </w:rPr>
        <w:t>inh viên thực hiện</w:t>
      </w:r>
    </w:p>
    <w:p w:rsidR="00AD4B08" w:rsidRDefault="009A0F0F" w:rsidP="004003EF">
      <w:pPr>
        <w:ind w:firstLine="5040"/>
        <w:jc w:val="center"/>
      </w:pPr>
      <w:r>
        <w:t>Ngô Xuân Bách</w:t>
      </w:r>
    </w:p>
    <w:p w:rsidR="009A0F0F" w:rsidRPr="0042003B" w:rsidRDefault="009A0F0F" w:rsidP="004003EF">
      <w:pPr>
        <w:ind w:firstLine="5040"/>
        <w:jc w:val="center"/>
      </w:pPr>
      <w:r>
        <w:t>Trần Anh Đức</w:t>
      </w:r>
    </w:p>
    <w:p w:rsidR="000440CD" w:rsidRDefault="000440CD" w:rsidP="00022084">
      <w:r>
        <w:br w:type="page"/>
      </w:r>
    </w:p>
    <w:p w:rsidR="00636EF0" w:rsidRDefault="000440CD" w:rsidP="000440CD">
      <w:pPr>
        <w:pStyle w:val="Title"/>
      </w:pPr>
      <w:r w:rsidRPr="000440CD">
        <w:lastRenderedPageBreak/>
        <w:t>LỜI NÓI ĐẦU</w:t>
      </w:r>
    </w:p>
    <w:p w:rsidR="00466D98" w:rsidRDefault="00B15661" w:rsidP="00745DFB">
      <w:pPr>
        <w:ind w:firstLine="720"/>
      </w:pPr>
      <w:r w:rsidRPr="00B15661">
        <w:t>Trên </w:t>
      </w:r>
      <w:hyperlink r:id="rId8" w:tooltip="Máy tính" w:history="1">
        <w:r w:rsidRPr="00B15661">
          <w:rPr>
            <w:rStyle w:val="Hyperlink"/>
            <w:rFonts w:ascii="Times New Roman" w:hAnsi="Times New Roman" w:cstheme="minorBidi"/>
          </w:rPr>
          <w:t>máy tính</w:t>
        </w:r>
      </w:hyperlink>
      <w:r w:rsidRPr="00B15661">
        <w:t>, </w:t>
      </w:r>
      <w:r w:rsidRPr="00B15661">
        <w:rPr>
          <w:b/>
          <w:bCs/>
        </w:rPr>
        <w:t>tổng hợp giọng nói</w:t>
      </w:r>
      <w:r w:rsidRPr="00B15661">
        <w:t> là việc tạo ra giọng nói của người từ đầu vào là văn bản hay các mã hóa việc </w:t>
      </w:r>
      <w:hyperlink r:id="rId9" w:tooltip="Phát âm" w:history="1">
        <w:r w:rsidRPr="00B15661">
          <w:rPr>
            <w:rStyle w:val="Hyperlink"/>
            <w:rFonts w:ascii="Times New Roman" w:hAnsi="Times New Roman" w:cstheme="minorBidi"/>
          </w:rPr>
          <w:t>phát âm</w:t>
        </w:r>
      </w:hyperlink>
      <w:r w:rsidRPr="00B15661">
        <w:t>. Hệ thống này còn được gọi là </w:t>
      </w:r>
      <w:r w:rsidRPr="00B15661">
        <w:rPr>
          <w:b/>
          <w:bCs/>
        </w:rPr>
        <w:t>văn bản-sang-tiếng nói</w:t>
      </w:r>
      <w:r w:rsidRPr="00B15661">
        <w:t> (</w:t>
      </w:r>
      <w:r w:rsidRPr="00B15661">
        <w:rPr>
          <w:i/>
          <w:iCs/>
        </w:rPr>
        <w:t>text-to-speech</w:t>
      </w:r>
      <w:r w:rsidRPr="00B15661">
        <w:t>, </w:t>
      </w:r>
      <w:r w:rsidRPr="00B15661">
        <w:rPr>
          <w:b/>
          <w:bCs/>
        </w:rPr>
        <w:t>TTS</w:t>
      </w:r>
      <w:r w:rsidRPr="00B15661">
        <w:t xml:space="preserve">); tuy rằng không phải hệ thống tổng hợp giọng nói nào cũng có đầu vào là văn bản (nhiều hệ thống </w:t>
      </w:r>
      <w:proofErr w:type="gramStart"/>
      <w:r w:rsidRPr="00B15661">
        <w:t>thu</w:t>
      </w:r>
      <w:proofErr w:type="gramEnd"/>
      <w:r w:rsidRPr="00B15661">
        <w:t xml:space="preserve"> nhận mã hóa cách phát âm, ví dụ mã </w:t>
      </w:r>
      <w:hyperlink r:id="rId10" w:tooltip="Bảng mẫu tự phiên âm quốc tế" w:history="1">
        <w:r w:rsidRPr="00B15661">
          <w:rPr>
            <w:rStyle w:val="Hyperlink"/>
            <w:rFonts w:ascii="Times New Roman" w:hAnsi="Times New Roman" w:cstheme="minorBidi"/>
          </w:rPr>
          <w:t>IPA</w:t>
        </w:r>
      </w:hyperlink>
      <w:r w:rsidRPr="00B15661">
        <w:t>, như đầu vào). Hệ thống thực hiện việc này còn gọi là </w:t>
      </w:r>
      <w:r w:rsidRPr="00B15661">
        <w:rPr>
          <w:b/>
          <w:bCs/>
        </w:rPr>
        <w:t>máy tổng hợp giọng nói</w:t>
      </w:r>
      <w:r w:rsidRPr="00B15661">
        <w:t> (</w:t>
      </w:r>
      <w:r w:rsidRPr="00B15661">
        <w:rPr>
          <w:i/>
          <w:iCs/>
        </w:rPr>
        <w:t>text to speech engine</w:t>
      </w:r>
      <w:r w:rsidRPr="00B15661">
        <w:t>), có thể là hệ thống </w:t>
      </w:r>
      <w:hyperlink r:id="rId11" w:tooltip="Phần mềm" w:history="1">
        <w:r w:rsidRPr="00B15661">
          <w:rPr>
            <w:rStyle w:val="Hyperlink"/>
            <w:rFonts w:ascii="Times New Roman" w:hAnsi="Times New Roman" w:cstheme="minorBidi"/>
          </w:rPr>
          <w:t>phần mềm</w:t>
        </w:r>
      </w:hyperlink>
      <w:r w:rsidRPr="00B15661">
        <w:t> hoặc </w:t>
      </w:r>
      <w:hyperlink r:id="rId12" w:tooltip="Phần cứng" w:history="1">
        <w:r w:rsidRPr="00B15661">
          <w:rPr>
            <w:rStyle w:val="Hyperlink"/>
            <w:rFonts w:ascii="Times New Roman" w:hAnsi="Times New Roman" w:cstheme="minorBidi"/>
          </w:rPr>
          <w:t>phần cứng</w:t>
        </w:r>
      </w:hyperlink>
      <w:r w:rsidRPr="00B15661">
        <w:t>.</w:t>
      </w:r>
    </w:p>
    <w:p w:rsidR="000875B4" w:rsidRDefault="000875B4" w:rsidP="00745DFB">
      <w:pPr>
        <w:ind w:firstLine="720"/>
      </w:pPr>
      <w:r w:rsidRPr="000875B4">
        <w:t xml:space="preserve">Tính năng </w:t>
      </w:r>
      <w:r w:rsidR="00D34EC2">
        <w:rPr>
          <w:b/>
        </w:rPr>
        <w:t>nhận dạng</w:t>
      </w:r>
      <w:r w:rsidR="006301AA" w:rsidRPr="006301AA">
        <w:rPr>
          <w:b/>
        </w:rPr>
        <w:t xml:space="preserve"> văn bản thành giọng nói</w:t>
      </w:r>
      <w:r w:rsidR="006301AA">
        <w:t xml:space="preserve"> </w:t>
      </w:r>
      <w:r w:rsidRPr="000875B4">
        <w:t xml:space="preserve">rất hữu ích trong nhiều trường hợp, đặc biệt đối với các phần mềm từ điển, giúp cho bạn có thể nghe phát âm của từ một cách đơn giản, ngoài ra một số phần mềm khác có thể đọc giúp bạn nội dung đang hiển thị trên màn hình, đọc tin nhắn hay số điện thoại đang gọi, hướng dẫn chỉ đường bằng giọng nói... </w:t>
      </w:r>
    </w:p>
    <w:p w:rsidR="00975931" w:rsidRDefault="006301AA" w:rsidP="006301AA">
      <w:pPr>
        <w:ind w:firstLine="720"/>
      </w:pPr>
      <w:r>
        <w:t xml:space="preserve">Ngoài ra, </w:t>
      </w:r>
      <w:r w:rsidR="00D34EC2">
        <w:rPr>
          <w:b/>
        </w:rPr>
        <w:t>nhận dạng</w:t>
      </w:r>
      <w:r w:rsidR="00D34EC2" w:rsidRPr="006301AA">
        <w:rPr>
          <w:b/>
        </w:rPr>
        <w:t xml:space="preserve"> </w:t>
      </w:r>
      <w:r w:rsidRPr="006301AA">
        <w:rPr>
          <w:b/>
        </w:rPr>
        <w:t>văn bản thành giọng nói</w:t>
      </w:r>
      <w:r>
        <w:t xml:space="preserve"> còn được ứng dụng trong nhiều công việc khác như: hỗ trợ người khiếm thị có thể giao tiếp bình thường được với máy tính, bỏ qua mọi rào về tàn tật. Hoặc ứng dụng trong các máy trả lời tự động như máy </w:t>
      </w:r>
      <w:r>
        <w:rPr>
          <w:b/>
        </w:rPr>
        <w:t>ATM</w:t>
      </w:r>
      <w:r w:rsidR="00975931">
        <w:t>.</w:t>
      </w:r>
    </w:p>
    <w:p w:rsidR="003255B6" w:rsidRDefault="000D32EA" w:rsidP="006301AA">
      <w:pPr>
        <w:ind w:firstLine="720"/>
      </w:pPr>
      <w:r>
        <w:t xml:space="preserve">Càng ngày, công nghệ càng phát triển dẫn tới hệ quả là đòi hỏi của con người ngày càng cao, dẫn tới sự ra đời của hang loạt trợ lí ảo như </w:t>
      </w:r>
      <w:r w:rsidRPr="000D32EA">
        <w:rPr>
          <w:b/>
        </w:rPr>
        <w:t>Siri</w:t>
      </w:r>
      <w:r w:rsidR="00466D98">
        <w:tab/>
      </w:r>
      <w:r>
        <w:t xml:space="preserve"> của </w:t>
      </w:r>
      <w:r w:rsidRPr="00490F59">
        <w:rPr>
          <w:b/>
        </w:rPr>
        <w:t>Apple</w:t>
      </w:r>
      <w:r>
        <w:t xml:space="preserve"> hay </w:t>
      </w:r>
      <w:r w:rsidRPr="00490F59">
        <w:rPr>
          <w:b/>
        </w:rPr>
        <w:t>Cortana</w:t>
      </w:r>
      <w:r>
        <w:t xml:space="preserve"> của </w:t>
      </w:r>
      <w:r w:rsidRPr="00490F59">
        <w:rPr>
          <w:b/>
        </w:rPr>
        <w:t>Microsoft</w:t>
      </w:r>
      <w:r w:rsidR="00490F59">
        <w:t>. Để có thể giao tiếp được với con người, các trình trợ lý ảo phải có khả năng “nói chuyện” với người dung, qua đó trao đổi trực tiếp những nhu cầu, giải đáp thông tin một cách nhanh chóng mà không cần sự trợ giúp của con người.</w:t>
      </w:r>
    </w:p>
    <w:p w:rsidR="00D34EC2" w:rsidRDefault="0029283D" w:rsidP="006301AA">
      <w:pPr>
        <w:ind w:firstLine="720"/>
      </w:pPr>
      <w:r>
        <w:t xml:space="preserve">Bằng sự trợ giúp của </w:t>
      </w:r>
      <w:r w:rsidRPr="0029283D">
        <w:rPr>
          <w:b/>
        </w:rPr>
        <w:t>Máy Học</w:t>
      </w:r>
      <w:r>
        <w:t xml:space="preserve">, mà chúng ta có thể tạo ra được những phần mềm thông minh, </w:t>
      </w:r>
      <w:r w:rsidR="005A7F78">
        <w:t xml:space="preserve">có khả năng </w:t>
      </w:r>
      <w:r w:rsidR="00D34EC2">
        <w:rPr>
          <w:b/>
        </w:rPr>
        <w:t>Nhận dạng</w:t>
      </w:r>
      <w:r w:rsidR="00D34EC2" w:rsidRPr="006301AA">
        <w:rPr>
          <w:b/>
        </w:rPr>
        <w:t xml:space="preserve"> </w:t>
      </w:r>
      <w:r w:rsidR="005A7F78" w:rsidRPr="005A7F78">
        <w:rPr>
          <w:b/>
        </w:rPr>
        <w:t>văn bản thành giọng nói</w:t>
      </w:r>
      <w:r w:rsidR="005A7F78">
        <w:t>, giúp giao tiếp với con người một cách chủ động và thân thiện hơn.</w:t>
      </w:r>
    </w:p>
    <w:p w:rsidR="00636EF0" w:rsidRPr="006301AA" w:rsidRDefault="00D34EC2" w:rsidP="006301AA">
      <w:pPr>
        <w:ind w:firstLine="720"/>
      </w:pPr>
      <w:r>
        <w:t xml:space="preserve">Đề tài của chúng em xin phép nghiên, phân tích và cài đặt chương trình </w:t>
      </w:r>
      <w:r>
        <w:rPr>
          <w:b/>
        </w:rPr>
        <w:t>“</w:t>
      </w:r>
      <w:r w:rsidR="009D1FA7">
        <w:rPr>
          <w:b/>
        </w:rPr>
        <w:t>Nhận dạng</w:t>
      </w:r>
      <w:r w:rsidR="009D1FA7" w:rsidRPr="006301AA">
        <w:rPr>
          <w:b/>
        </w:rPr>
        <w:t xml:space="preserve"> </w:t>
      </w:r>
      <w:r w:rsidR="009D1FA7" w:rsidRPr="005A7F78">
        <w:rPr>
          <w:b/>
        </w:rPr>
        <w:t>văn bản thành giọng nói</w:t>
      </w:r>
      <w:r w:rsidR="009D1FA7">
        <w:rPr>
          <w:b/>
        </w:rPr>
        <w:t>”</w:t>
      </w:r>
      <w:r w:rsidR="009D1FA7">
        <w:t xml:space="preserve"> trên môi trường cài đặt là Visual Studio 2013, mã nguồn viết trên C#</w:t>
      </w:r>
      <w:r w:rsidR="00FE27EB">
        <w:t xml:space="preserve">, sử dụng bộ thư viện </w:t>
      </w:r>
      <w:r w:rsidR="00FE27EB" w:rsidRPr="00FE27EB">
        <w:rPr>
          <w:b/>
        </w:rPr>
        <w:t>Microsoft Speech API (SAPI)</w:t>
      </w:r>
      <w:r w:rsidR="00FE27EB">
        <w:t xml:space="preserve"> và thư viện </w:t>
      </w:r>
      <w:r w:rsidR="00FE27EB" w:rsidRPr="00FE27EB">
        <w:rPr>
          <w:b/>
        </w:rPr>
        <w:t>NHMTTS - Chuyển văn bản thành tiếng nói tiếng Việt</w:t>
      </w:r>
      <w:r w:rsidR="00C45DAC">
        <w:rPr>
          <w:b/>
        </w:rPr>
        <w:t xml:space="preserve"> (Web API)</w:t>
      </w:r>
      <w:r w:rsidR="002351F3">
        <w:t>.</w:t>
      </w:r>
      <w:r w:rsidR="00636EF0">
        <w:br w:type="page"/>
      </w:r>
    </w:p>
    <w:p w:rsidR="00FB0D5C" w:rsidRDefault="00636EF0" w:rsidP="00636EF0">
      <w:pPr>
        <w:pStyle w:val="Title"/>
      </w:pPr>
      <w:r w:rsidRPr="00636EF0">
        <w:lastRenderedPageBreak/>
        <w:t>Nhận xét của giáo viên</w:t>
      </w:r>
    </w:p>
    <w:p w:rsidR="002B451A" w:rsidRDefault="002B451A" w:rsidP="002B451A">
      <w:pPr>
        <w:spacing w:line="360" w:lineRule="auto"/>
      </w:pPr>
      <w:r>
        <w:t>………………………………………………………………………………………………………………………………………………………………………………………………………………………………………………………………………………………………………………………………………………………………………………………………………………………………………………………………………………………………………………………………………………………………………………………………………………………………………………………………………………………………………………………………………………………………………………………………………………………………………………………………………………………………………………………………………………………………………………………………………………………………………………………………………………………………………………………………………………………………………………………………………………………………………………………………………………………………………………………………………………………………………………………………………………………………………………………………………………………………………………………………………………………………………………………………………………………………………………………………………………………………………………………………………………………………………………………………………………………………………………………………………………………………………………………………………………………………………………………………………………………………………………………………………………………………………………………………………………………………………………………………………………………………………………………………………………………………………………………………………………………………………………………………………………………………………………………………………………………………………………………………………………………………………………………………………………………………………………………………………………………………………………………………………………………………………………………………………………………………………………………………………………………………………………………</w:t>
      </w:r>
    </w:p>
    <w:p w:rsidR="00DA2AED" w:rsidRDefault="00DA2AED">
      <w:pPr>
        <w:spacing w:line="259" w:lineRule="auto"/>
      </w:pPr>
      <w:r>
        <w:br w:type="page"/>
      </w:r>
    </w:p>
    <w:p w:rsidR="00DA2AED" w:rsidRDefault="00DA2AED" w:rsidP="00DA2AED">
      <w:pPr>
        <w:pStyle w:val="Title"/>
      </w:pPr>
      <w:r>
        <w:lastRenderedPageBreak/>
        <w:t>Phân công công việc</w:t>
      </w:r>
    </w:p>
    <w:p w:rsidR="00DA2AED" w:rsidRPr="00DA2AED" w:rsidRDefault="00DA2AED" w:rsidP="00DA2AED"/>
    <w:tbl>
      <w:tblPr>
        <w:tblStyle w:val="TableGrid"/>
        <w:tblW w:w="5000" w:type="pct"/>
        <w:tblLook w:val="04A0" w:firstRow="1" w:lastRow="0" w:firstColumn="1" w:lastColumn="0" w:noHBand="0" w:noVBand="1"/>
      </w:tblPr>
      <w:tblGrid>
        <w:gridCol w:w="2336"/>
        <w:gridCol w:w="7014"/>
      </w:tblGrid>
      <w:tr w:rsidR="00DA2AED" w:rsidRPr="00611D2B" w:rsidTr="006165CB">
        <w:trPr>
          <w:trHeight w:val="576"/>
        </w:trPr>
        <w:tc>
          <w:tcPr>
            <w:tcW w:w="1249" w:type="pct"/>
            <w:vAlign w:val="center"/>
          </w:tcPr>
          <w:p w:rsidR="00DA2AED" w:rsidRPr="00611D2B" w:rsidRDefault="00DA2AED" w:rsidP="006165CB">
            <w:pPr>
              <w:jc w:val="center"/>
              <w:rPr>
                <w:b/>
              </w:rPr>
            </w:pPr>
            <w:r w:rsidRPr="00611D2B">
              <w:rPr>
                <w:b/>
              </w:rPr>
              <w:t>Thành viên</w:t>
            </w:r>
          </w:p>
        </w:tc>
        <w:tc>
          <w:tcPr>
            <w:tcW w:w="3751" w:type="pct"/>
            <w:vAlign w:val="center"/>
          </w:tcPr>
          <w:p w:rsidR="00DA2AED" w:rsidRPr="00611D2B" w:rsidRDefault="00DA2AED" w:rsidP="006165CB">
            <w:pPr>
              <w:jc w:val="center"/>
              <w:rPr>
                <w:b/>
              </w:rPr>
            </w:pPr>
            <w:r w:rsidRPr="00611D2B">
              <w:rPr>
                <w:b/>
              </w:rPr>
              <w:t>Công việc</w:t>
            </w:r>
          </w:p>
        </w:tc>
      </w:tr>
      <w:tr w:rsidR="00DA2AED" w:rsidTr="006165CB">
        <w:trPr>
          <w:trHeight w:val="576"/>
        </w:trPr>
        <w:tc>
          <w:tcPr>
            <w:tcW w:w="1249" w:type="pct"/>
            <w:vAlign w:val="center"/>
          </w:tcPr>
          <w:p w:rsidR="00DA2AED" w:rsidRDefault="00DA2AED" w:rsidP="006165CB">
            <w:pPr>
              <w:jc w:val="center"/>
            </w:pPr>
            <w:r>
              <w:t>Ngô Xuân Bách</w:t>
            </w:r>
          </w:p>
        </w:tc>
        <w:tc>
          <w:tcPr>
            <w:tcW w:w="3751" w:type="pct"/>
            <w:vAlign w:val="center"/>
          </w:tcPr>
          <w:p w:rsidR="00DA2AED" w:rsidRDefault="00DA2AED" w:rsidP="006165CB">
            <w:pPr>
              <w:jc w:val="center"/>
            </w:pPr>
            <w:r>
              <w:t>….</w:t>
            </w:r>
          </w:p>
        </w:tc>
      </w:tr>
      <w:tr w:rsidR="00DA2AED" w:rsidTr="006165CB">
        <w:trPr>
          <w:trHeight w:val="576"/>
        </w:trPr>
        <w:tc>
          <w:tcPr>
            <w:tcW w:w="1249" w:type="pct"/>
            <w:vAlign w:val="center"/>
          </w:tcPr>
          <w:p w:rsidR="00DA2AED" w:rsidRDefault="00DA2AED" w:rsidP="006165CB">
            <w:pPr>
              <w:jc w:val="center"/>
            </w:pPr>
            <w:r>
              <w:t>Trần Anh Đức</w:t>
            </w:r>
          </w:p>
        </w:tc>
        <w:tc>
          <w:tcPr>
            <w:tcW w:w="3751" w:type="pct"/>
            <w:vAlign w:val="center"/>
          </w:tcPr>
          <w:p w:rsidR="00DA2AED" w:rsidRDefault="00DA2AED" w:rsidP="006165CB">
            <w:pPr>
              <w:jc w:val="center"/>
            </w:pPr>
            <w:r>
              <w:t>…..</w:t>
            </w:r>
          </w:p>
        </w:tc>
      </w:tr>
    </w:tbl>
    <w:p w:rsidR="002B451A" w:rsidRDefault="002B451A" w:rsidP="00DA2AED">
      <w:pPr>
        <w:pStyle w:val="Title"/>
      </w:pPr>
      <w:r>
        <w:br w:type="page"/>
      </w:r>
    </w:p>
    <w:p w:rsidR="002B451A" w:rsidRDefault="00C009A5" w:rsidP="00C009A5">
      <w:pPr>
        <w:pStyle w:val="Title"/>
      </w:pPr>
      <w:r>
        <w:lastRenderedPageBreak/>
        <w:t>Mục Lục</w:t>
      </w:r>
    </w:p>
    <w:sdt>
      <w:sdtPr>
        <w:rPr>
          <w:rFonts w:ascii="Times New Roman" w:eastAsiaTheme="minorHAnsi" w:hAnsi="Times New Roman" w:cs="Times New Roman"/>
          <w:b w:val="0"/>
          <w:smallCaps w:val="0"/>
          <w:color w:val="auto"/>
          <w:sz w:val="24"/>
          <w:szCs w:val="22"/>
        </w:rPr>
        <w:id w:val="1157111873"/>
        <w:docPartObj>
          <w:docPartGallery w:val="Table of Contents"/>
          <w:docPartUnique/>
        </w:docPartObj>
      </w:sdtPr>
      <w:sdtEndPr>
        <w:rPr>
          <w:bCs/>
          <w:noProof/>
        </w:rPr>
      </w:sdtEndPr>
      <w:sdtContent>
        <w:p w:rsidR="008B5754" w:rsidRPr="0012404C" w:rsidRDefault="008B5754">
          <w:pPr>
            <w:pStyle w:val="TOCHeading"/>
            <w:rPr>
              <w:rFonts w:ascii="Times New Roman" w:hAnsi="Times New Roman" w:cs="Times New Roman"/>
            </w:rPr>
          </w:pPr>
        </w:p>
        <w:p w:rsidR="00D72A04" w:rsidRDefault="008B5754">
          <w:pPr>
            <w:pStyle w:val="TOC1"/>
            <w:tabs>
              <w:tab w:val="right" w:leader="dot" w:pos="9350"/>
            </w:tabs>
            <w:rPr>
              <w:rFonts w:asciiTheme="minorHAnsi" w:eastAsiaTheme="minorEastAsia" w:hAnsiTheme="minorHAnsi"/>
              <w:noProof/>
              <w:sz w:val="22"/>
            </w:rPr>
          </w:pPr>
          <w:r w:rsidRPr="0012404C">
            <w:rPr>
              <w:rFonts w:cs="Times New Roman"/>
            </w:rPr>
            <w:fldChar w:fldCharType="begin"/>
          </w:r>
          <w:r w:rsidRPr="0012404C">
            <w:rPr>
              <w:rFonts w:cs="Times New Roman"/>
            </w:rPr>
            <w:instrText xml:space="preserve"> TOC \o "1-3" \h \z \u </w:instrText>
          </w:r>
          <w:r w:rsidRPr="0012404C">
            <w:rPr>
              <w:rFonts w:cs="Times New Roman"/>
            </w:rPr>
            <w:fldChar w:fldCharType="separate"/>
          </w:r>
          <w:hyperlink w:anchor="_Toc453423830" w:history="1">
            <w:r w:rsidR="00D72A04" w:rsidRPr="00E94D21">
              <w:rPr>
                <w:rStyle w:val="Hyperlink"/>
                <w:noProof/>
              </w:rPr>
              <w:t>Chương 1: Giới thiệu máy học</w:t>
            </w:r>
            <w:r w:rsidR="00D72A04">
              <w:rPr>
                <w:noProof/>
                <w:webHidden/>
              </w:rPr>
              <w:tab/>
            </w:r>
            <w:r w:rsidR="00D72A04">
              <w:rPr>
                <w:noProof/>
                <w:webHidden/>
              </w:rPr>
              <w:fldChar w:fldCharType="begin"/>
            </w:r>
            <w:r w:rsidR="00D72A04">
              <w:rPr>
                <w:noProof/>
                <w:webHidden/>
              </w:rPr>
              <w:instrText xml:space="preserve"> PAGEREF _Toc453423830 \h </w:instrText>
            </w:r>
            <w:r w:rsidR="00D72A04">
              <w:rPr>
                <w:noProof/>
                <w:webHidden/>
              </w:rPr>
            </w:r>
            <w:r w:rsidR="00D72A04">
              <w:rPr>
                <w:noProof/>
                <w:webHidden/>
              </w:rPr>
              <w:fldChar w:fldCharType="separate"/>
            </w:r>
            <w:r w:rsidR="00D72A04">
              <w:rPr>
                <w:noProof/>
                <w:webHidden/>
              </w:rPr>
              <w:t>7</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31" w:history="1">
            <w:r w:rsidR="00D72A04" w:rsidRPr="00E94D21">
              <w:rPr>
                <w:rStyle w:val="Hyperlink"/>
                <w:noProof/>
              </w:rPr>
              <w:t>1.1 Khái niệm máy học</w:t>
            </w:r>
            <w:r w:rsidR="00D72A04">
              <w:rPr>
                <w:noProof/>
                <w:webHidden/>
              </w:rPr>
              <w:tab/>
            </w:r>
            <w:r w:rsidR="00D72A04">
              <w:rPr>
                <w:noProof/>
                <w:webHidden/>
              </w:rPr>
              <w:fldChar w:fldCharType="begin"/>
            </w:r>
            <w:r w:rsidR="00D72A04">
              <w:rPr>
                <w:noProof/>
                <w:webHidden/>
              </w:rPr>
              <w:instrText xml:space="preserve"> PAGEREF _Toc453423831 \h </w:instrText>
            </w:r>
            <w:r w:rsidR="00D72A04">
              <w:rPr>
                <w:noProof/>
                <w:webHidden/>
              </w:rPr>
            </w:r>
            <w:r w:rsidR="00D72A04">
              <w:rPr>
                <w:noProof/>
                <w:webHidden/>
              </w:rPr>
              <w:fldChar w:fldCharType="separate"/>
            </w:r>
            <w:r w:rsidR="00D72A04">
              <w:rPr>
                <w:noProof/>
                <w:webHidden/>
              </w:rPr>
              <w:t>7</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32" w:history="1">
            <w:r w:rsidR="00D72A04" w:rsidRPr="00E94D21">
              <w:rPr>
                <w:rStyle w:val="Hyperlink"/>
                <w:noProof/>
              </w:rPr>
              <w:t>1.2 Ứng dụng học máy</w:t>
            </w:r>
            <w:r w:rsidR="00D72A04">
              <w:rPr>
                <w:noProof/>
                <w:webHidden/>
              </w:rPr>
              <w:tab/>
            </w:r>
            <w:r w:rsidR="00D72A04">
              <w:rPr>
                <w:noProof/>
                <w:webHidden/>
              </w:rPr>
              <w:fldChar w:fldCharType="begin"/>
            </w:r>
            <w:r w:rsidR="00D72A04">
              <w:rPr>
                <w:noProof/>
                <w:webHidden/>
              </w:rPr>
              <w:instrText xml:space="preserve"> PAGEREF _Toc453423832 \h </w:instrText>
            </w:r>
            <w:r w:rsidR="00D72A04">
              <w:rPr>
                <w:noProof/>
                <w:webHidden/>
              </w:rPr>
            </w:r>
            <w:r w:rsidR="00D72A04">
              <w:rPr>
                <w:noProof/>
                <w:webHidden/>
              </w:rPr>
              <w:fldChar w:fldCharType="separate"/>
            </w:r>
            <w:r w:rsidR="00D72A04">
              <w:rPr>
                <w:noProof/>
                <w:webHidden/>
              </w:rPr>
              <w:t>7</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33" w:history="1">
            <w:r w:rsidR="00D72A04" w:rsidRPr="00E94D21">
              <w:rPr>
                <w:rStyle w:val="Hyperlink"/>
                <w:noProof/>
              </w:rPr>
              <w:t>1.3 Các loại thuật toán học máy</w:t>
            </w:r>
            <w:r w:rsidR="00D72A04">
              <w:rPr>
                <w:noProof/>
                <w:webHidden/>
              </w:rPr>
              <w:tab/>
            </w:r>
            <w:r w:rsidR="00D72A04">
              <w:rPr>
                <w:noProof/>
                <w:webHidden/>
              </w:rPr>
              <w:fldChar w:fldCharType="begin"/>
            </w:r>
            <w:r w:rsidR="00D72A04">
              <w:rPr>
                <w:noProof/>
                <w:webHidden/>
              </w:rPr>
              <w:instrText xml:space="preserve"> PAGEREF _Toc453423833 \h </w:instrText>
            </w:r>
            <w:r w:rsidR="00D72A04">
              <w:rPr>
                <w:noProof/>
                <w:webHidden/>
              </w:rPr>
            </w:r>
            <w:r w:rsidR="00D72A04">
              <w:rPr>
                <w:noProof/>
                <w:webHidden/>
              </w:rPr>
              <w:fldChar w:fldCharType="separate"/>
            </w:r>
            <w:r w:rsidR="00D72A04">
              <w:rPr>
                <w:noProof/>
                <w:webHidden/>
              </w:rPr>
              <w:t>7</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34" w:history="1">
            <w:r w:rsidR="00D72A04" w:rsidRPr="00E94D21">
              <w:rPr>
                <w:rStyle w:val="Hyperlink"/>
                <w:noProof/>
              </w:rPr>
              <w:t>1.4 Các ví dụ học máy</w:t>
            </w:r>
            <w:r w:rsidR="00D72A04">
              <w:rPr>
                <w:noProof/>
                <w:webHidden/>
              </w:rPr>
              <w:tab/>
            </w:r>
            <w:r w:rsidR="00D72A04">
              <w:rPr>
                <w:noProof/>
                <w:webHidden/>
              </w:rPr>
              <w:fldChar w:fldCharType="begin"/>
            </w:r>
            <w:r w:rsidR="00D72A04">
              <w:rPr>
                <w:noProof/>
                <w:webHidden/>
              </w:rPr>
              <w:instrText xml:space="preserve"> PAGEREF _Toc453423834 \h </w:instrText>
            </w:r>
            <w:r w:rsidR="00D72A04">
              <w:rPr>
                <w:noProof/>
                <w:webHidden/>
              </w:rPr>
            </w:r>
            <w:r w:rsidR="00D72A04">
              <w:rPr>
                <w:noProof/>
                <w:webHidden/>
              </w:rPr>
              <w:fldChar w:fldCharType="separate"/>
            </w:r>
            <w:r w:rsidR="00D72A04">
              <w:rPr>
                <w:noProof/>
                <w:webHidden/>
              </w:rPr>
              <w:t>7</w:t>
            </w:r>
            <w:r w:rsidR="00D72A04">
              <w:rPr>
                <w:noProof/>
                <w:webHidden/>
              </w:rPr>
              <w:fldChar w:fldCharType="end"/>
            </w:r>
          </w:hyperlink>
        </w:p>
        <w:p w:rsidR="00D72A04" w:rsidRDefault="002D1DAB">
          <w:pPr>
            <w:pStyle w:val="TOC1"/>
            <w:tabs>
              <w:tab w:val="right" w:leader="dot" w:pos="9350"/>
            </w:tabs>
            <w:rPr>
              <w:rFonts w:asciiTheme="minorHAnsi" w:eastAsiaTheme="minorEastAsia" w:hAnsiTheme="minorHAnsi"/>
              <w:noProof/>
              <w:sz w:val="22"/>
            </w:rPr>
          </w:pPr>
          <w:hyperlink w:anchor="_Toc453423835" w:history="1">
            <w:r w:rsidR="00D72A04" w:rsidRPr="00E94D21">
              <w:rPr>
                <w:rStyle w:val="Hyperlink"/>
                <w:noProof/>
              </w:rPr>
              <w:t>Chương 2: Nhận dạng từ văn bản sang tiếng nói</w:t>
            </w:r>
            <w:r w:rsidR="00D72A04">
              <w:rPr>
                <w:noProof/>
                <w:webHidden/>
              </w:rPr>
              <w:tab/>
            </w:r>
            <w:r w:rsidR="00D72A04">
              <w:rPr>
                <w:noProof/>
                <w:webHidden/>
              </w:rPr>
              <w:fldChar w:fldCharType="begin"/>
            </w:r>
            <w:r w:rsidR="00D72A04">
              <w:rPr>
                <w:noProof/>
                <w:webHidden/>
              </w:rPr>
              <w:instrText xml:space="preserve"> PAGEREF _Toc453423835 \h </w:instrText>
            </w:r>
            <w:r w:rsidR="00D72A04">
              <w:rPr>
                <w:noProof/>
                <w:webHidden/>
              </w:rPr>
            </w:r>
            <w:r w:rsidR="00D72A04">
              <w:rPr>
                <w:noProof/>
                <w:webHidden/>
              </w:rPr>
              <w:fldChar w:fldCharType="separate"/>
            </w:r>
            <w:r w:rsidR="00D72A04">
              <w:rPr>
                <w:noProof/>
                <w:webHidden/>
              </w:rPr>
              <w:t>11</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36" w:history="1">
            <w:r w:rsidR="00D72A04" w:rsidRPr="00E94D21">
              <w:rPr>
                <w:rStyle w:val="Hyperlink"/>
                <w:noProof/>
              </w:rPr>
              <w:t>2.1. Giới thiệu chung</w:t>
            </w:r>
            <w:r w:rsidR="00D72A04">
              <w:rPr>
                <w:noProof/>
                <w:webHidden/>
              </w:rPr>
              <w:tab/>
            </w:r>
            <w:r w:rsidR="00D72A04">
              <w:rPr>
                <w:noProof/>
                <w:webHidden/>
              </w:rPr>
              <w:fldChar w:fldCharType="begin"/>
            </w:r>
            <w:r w:rsidR="00D72A04">
              <w:rPr>
                <w:noProof/>
                <w:webHidden/>
              </w:rPr>
              <w:instrText xml:space="preserve"> PAGEREF _Toc453423836 \h </w:instrText>
            </w:r>
            <w:r w:rsidR="00D72A04">
              <w:rPr>
                <w:noProof/>
                <w:webHidden/>
              </w:rPr>
            </w:r>
            <w:r w:rsidR="00D72A04">
              <w:rPr>
                <w:noProof/>
                <w:webHidden/>
              </w:rPr>
              <w:fldChar w:fldCharType="separate"/>
            </w:r>
            <w:r w:rsidR="00D72A04">
              <w:rPr>
                <w:noProof/>
                <w:webHidden/>
              </w:rPr>
              <w:t>11</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37" w:history="1">
            <w:r w:rsidR="00D72A04" w:rsidRPr="00E94D21">
              <w:rPr>
                <w:rStyle w:val="Hyperlink"/>
                <w:noProof/>
              </w:rPr>
              <w:t>2.2. Lịch sử phát triển</w:t>
            </w:r>
            <w:r w:rsidR="00D72A04">
              <w:rPr>
                <w:noProof/>
                <w:webHidden/>
              </w:rPr>
              <w:tab/>
            </w:r>
            <w:r w:rsidR="00D72A04">
              <w:rPr>
                <w:noProof/>
                <w:webHidden/>
              </w:rPr>
              <w:fldChar w:fldCharType="begin"/>
            </w:r>
            <w:r w:rsidR="00D72A04">
              <w:rPr>
                <w:noProof/>
                <w:webHidden/>
              </w:rPr>
              <w:instrText xml:space="preserve"> PAGEREF _Toc453423837 \h </w:instrText>
            </w:r>
            <w:r w:rsidR="00D72A04">
              <w:rPr>
                <w:noProof/>
                <w:webHidden/>
              </w:rPr>
            </w:r>
            <w:r w:rsidR="00D72A04">
              <w:rPr>
                <w:noProof/>
                <w:webHidden/>
              </w:rPr>
              <w:fldChar w:fldCharType="separate"/>
            </w:r>
            <w:r w:rsidR="00D72A04">
              <w:rPr>
                <w:noProof/>
                <w:webHidden/>
              </w:rPr>
              <w:t>12</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38" w:history="1">
            <w:r w:rsidR="00D72A04" w:rsidRPr="00E94D21">
              <w:rPr>
                <w:rStyle w:val="Hyperlink"/>
                <w:noProof/>
              </w:rPr>
              <w:t>2.3. Công nghệ nhận dạng văn bản sang tiếng nói</w:t>
            </w:r>
            <w:r w:rsidR="00D72A04">
              <w:rPr>
                <w:noProof/>
                <w:webHidden/>
              </w:rPr>
              <w:tab/>
            </w:r>
            <w:r w:rsidR="00D72A04">
              <w:rPr>
                <w:noProof/>
                <w:webHidden/>
              </w:rPr>
              <w:fldChar w:fldCharType="begin"/>
            </w:r>
            <w:r w:rsidR="00D72A04">
              <w:rPr>
                <w:noProof/>
                <w:webHidden/>
              </w:rPr>
              <w:instrText xml:space="preserve"> PAGEREF _Toc453423838 \h </w:instrText>
            </w:r>
            <w:r w:rsidR="00D72A04">
              <w:rPr>
                <w:noProof/>
                <w:webHidden/>
              </w:rPr>
            </w:r>
            <w:r w:rsidR="00D72A04">
              <w:rPr>
                <w:noProof/>
                <w:webHidden/>
              </w:rPr>
              <w:fldChar w:fldCharType="separate"/>
            </w:r>
            <w:r w:rsidR="00D72A04">
              <w:rPr>
                <w:noProof/>
                <w:webHidden/>
              </w:rPr>
              <w:t>13</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39" w:history="1">
            <w:r w:rsidR="00D72A04" w:rsidRPr="00E94D21">
              <w:rPr>
                <w:rStyle w:val="Hyperlink"/>
                <w:noProof/>
              </w:rPr>
              <w:t>2.4. Kỹ thuật ngoại diện</w:t>
            </w:r>
            <w:r w:rsidR="00D72A04">
              <w:rPr>
                <w:noProof/>
                <w:webHidden/>
              </w:rPr>
              <w:tab/>
            </w:r>
            <w:r w:rsidR="00D72A04">
              <w:rPr>
                <w:noProof/>
                <w:webHidden/>
              </w:rPr>
              <w:fldChar w:fldCharType="begin"/>
            </w:r>
            <w:r w:rsidR="00D72A04">
              <w:rPr>
                <w:noProof/>
                <w:webHidden/>
              </w:rPr>
              <w:instrText xml:space="preserve"> PAGEREF _Toc453423839 \h </w:instrText>
            </w:r>
            <w:r w:rsidR="00D72A04">
              <w:rPr>
                <w:noProof/>
                <w:webHidden/>
              </w:rPr>
            </w:r>
            <w:r w:rsidR="00D72A04">
              <w:rPr>
                <w:noProof/>
                <w:webHidden/>
              </w:rPr>
              <w:fldChar w:fldCharType="separate"/>
            </w:r>
            <w:r w:rsidR="00D72A04">
              <w:rPr>
                <w:noProof/>
                <w:webHidden/>
              </w:rPr>
              <w:t>13</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40" w:history="1">
            <w:r w:rsidR="00D72A04" w:rsidRPr="00E94D21">
              <w:rPr>
                <w:rStyle w:val="Hyperlink"/>
                <w:noProof/>
              </w:rPr>
              <w:t>2.5. Các hệ điều hành có tổng hợp giọng nói</w:t>
            </w:r>
            <w:r w:rsidR="00D72A04">
              <w:rPr>
                <w:noProof/>
                <w:webHidden/>
              </w:rPr>
              <w:tab/>
            </w:r>
            <w:r w:rsidR="00D72A04">
              <w:rPr>
                <w:noProof/>
                <w:webHidden/>
              </w:rPr>
              <w:fldChar w:fldCharType="begin"/>
            </w:r>
            <w:r w:rsidR="00D72A04">
              <w:rPr>
                <w:noProof/>
                <w:webHidden/>
              </w:rPr>
              <w:instrText xml:space="preserve"> PAGEREF _Toc453423840 \h </w:instrText>
            </w:r>
            <w:r w:rsidR="00D72A04">
              <w:rPr>
                <w:noProof/>
                <w:webHidden/>
              </w:rPr>
            </w:r>
            <w:r w:rsidR="00D72A04">
              <w:rPr>
                <w:noProof/>
                <w:webHidden/>
              </w:rPr>
              <w:fldChar w:fldCharType="separate"/>
            </w:r>
            <w:r w:rsidR="00D72A04">
              <w:rPr>
                <w:noProof/>
                <w:webHidden/>
              </w:rPr>
              <w:t>14</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41" w:history="1">
            <w:r w:rsidR="00D72A04" w:rsidRPr="00E94D21">
              <w:rPr>
                <w:rStyle w:val="Hyperlink"/>
                <w:noProof/>
              </w:rPr>
              <w:t>2.6. Giới thiệu các thư viện sử dụng</w:t>
            </w:r>
            <w:r w:rsidR="00D72A04">
              <w:rPr>
                <w:noProof/>
                <w:webHidden/>
              </w:rPr>
              <w:tab/>
            </w:r>
            <w:r w:rsidR="00D72A04">
              <w:rPr>
                <w:noProof/>
                <w:webHidden/>
              </w:rPr>
              <w:fldChar w:fldCharType="begin"/>
            </w:r>
            <w:r w:rsidR="00D72A04">
              <w:rPr>
                <w:noProof/>
                <w:webHidden/>
              </w:rPr>
              <w:instrText xml:space="preserve"> PAGEREF _Toc453423841 \h </w:instrText>
            </w:r>
            <w:r w:rsidR="00D72A04">
              <w:rPr>
                <w:noProof/>
                <w:webHidden/>
              </w:rPr>
            </w:r>
            <w:r w:rsidR="00D72A04">
              <w:rPr>
                <w:noProof/>
                <w:webHidden/>
              </w:rPr>
              <w:fldChar w:fldCharType="separate"/>
            </w:r>
            <w:r w:rsidR="00D72A04">
              <w:rPr>
                <w:noProof/>
                <w:webHidden/>
              </w:rPr>
              <w:t>16</w:t>
            </w:r>
            <w:r w:rsidR="00D72A04">
              <w:rPr>
                <w:noProof/>
                <w:webHidden/>
              </w:rPr>
              <w:fldChar w:fldCharType="end"/>
            </w:r>
          </w:hyperlink>
        </w:p>
        <w:p w:rsidR="00D72A04" w:rsidRDefault="002D1DAB">
          <w:pPr>
            <w:pStyle w:val="TOC1"/>
            <w:tabs>
              <w:tab w:val="right" w:leader="dot" w:pos="9350"/>
            </w:tabs>
            <w:rPr>
              <w:rFonts w:asciiTheme="minorHAnsi" w:eastAsiaTheme="minorEastAsia" w:hAnsiTheme="minorHAnsi"/>
              <w:noProof/>
              <w:sz w:val="22"/>
            </w:rPr>
          </w:pPr>
          <w:hyperlink w:anchor="_Toc453423842" w:history="1">
            <w:r w:rsidR="00D72A04" w:rsidRPr="00E94D21">
              <w:rPr>
                <w:rStyle w:val="Hyperlink"/>
                <w:noProof/>
              </w:rPr>
              <w:t>Chương 3: Phân tích chức năng</w:t>
            </w:r>
            <w:r w:rsidR="00D72A04">
              <w:rPr>
                <w:noProof/>
                <w:webHidden/>
              </w:rPr>
              <w:tab/>
            </w:r>
            <w:r w:rsidR="00D72A04">
              <w:rPr>
                <w:noProof/>
                <w:webHidden/>
              </w:rPr>
              <w:fldChar w:fldCharType="begin"/>
            </w:r>
            <w:r w:rsidR="00D72A04">
              <w:rPr>
                <w:noProof/>
                <w:webHidden/>
              </w:rPr>
              <w:instrText xml:space="preserve"> PAGEREF _Toc453423842 \h </w:instrText>
            </w:r>
            <w:r w:rsidR="00D72A04">
              <w:rPr>
                <w:noProof/>
                <w:webHidden/>
              </w:rPr>
            </w:r>
            <w:r w:rsidR="00D72A04">
              <w:rPr>
                <w:noProof/>
                <w:webHidden/>
              </w:rPr>
              <w:fldChar w:fldCharType="separate"/>
            </w:r>
            <w:r w:rsidR="00D72A04">
              <w:rPr>
                <w:noProof/>
                <w:webHidden/>
              </w:rPr>
              <w:t>17</w:t>
            </w:r>
            <w:r w:rsidR="00D72A04">
              <w:rPr>
                <w:noProof/>
                <w:webHidden/>
              </w:rPr>
              <w:fldChar w:fldCharType="end"/>
            </w:r>
          </w:hyperlink>
        </w:p>
        <w:p w:rsidR="00D72A04" w:rsidRDefault="002D1DAB">
          <w:pPr>
            <w:pStyle w:val="TOC1"/>
            <w:tabs>
              <w:tab w:val="right" w:leader="dot" w:pos="9350"/>
            </w:tabs>
            <w:rPr>
              <w:rFonts w:asciiTheme="minorHAnsi" w:eastAsiaTheme="minorEastAsia" w:hAnsiTheme="minorHAnsi"/>
              <w:noProof/>
              <w:sz w:val="22"/>
            </w:rPr>
          </w:pPr>
          <w:hyperlink w:anchor="_Toc453423843" w:history="1">
            <w:r w:rsidR="00D72A04" w:rsidRPr="00E94D21">
              <w:rPr>
                <w:rStyle w:val="Hyperlink"/>
                <w:noProof/>
              </w:rPr>
              <w:t>Chương 4: Cài đặt chương trình</w:t>
            </w:r>
            <w:r w:rsidR="00D72A04">
              <w:rPr>
                <w:noProof/>
                <w:webHidden/>
              </w:rPr>
              <w:tab/>
            </w:r>
            <w:r w:rsidR="00D72A04">
              <w:rPr>
                <w:noProof/>
                <w:webHidden/>
              </w:rPr>
              <w:fldChar w:fldCharType="begin"/>
            </w:r>
            <w:r w:rsidR="00D72A04">
              <w:rPr>
                <w:noProof/>
                <w:webHidden/>
              </w:rPr>
              <w:instrText xml:space="preserve"> PAGEREF _Toc453423843 \h </w:instrText>
            </w:r>
            <w:r w:rsidR="00D72A04">
              <w:rPr>
                <w:noProof/>
                <w:webHidden/>
              </w:rPr>
            </w:r>
            <w:r w:rsidR="00D72A04">
              <w:rPr>
                <w:noProof/>
                <w:webHidden/>
              </w:rPr>
              <w:fldChar w:fldCharType="separate"/>
            </w:r>
            <w:r w:rsidR="00D72A04">
              <w:rPr>
                <w:noProof/>
                <w:webHidden/>
              </w:rPr>
              <w:t>20</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44" w:history="1">
            <w:r w:rsidR="00D72A04" w:rsidRPr="00E94D21">
              <w:rPr>
                <w:rStyle w:val="Hyperlink"/>
                <w:noProof/>
              </w:rPr>
              <w:t>4.1. Thành phần của chương trình</w:t>
            </w:r>
            <w:r w:rsidR="00D72A04">
              <w:rPr>
                <w:noProof/>
                <w:webHidden/>
              </w:rPr>
              <w:tab/>
            </w:r>
            <w:r w:rsidR="00D72A04">
              <w:rPr>
                <w:noProof/>
                <w:webHidden/>
              </w:rPr>
              <w:fldChar w:fldCharType="begin"/>
            </w:r>
            <w:r w:rsidR="00D72A04">
              <w:rPr>
                <w:noProof/>
                <w:webHidden/>
              </w:rPr>
              <w:instrText xml:space="preserve"> PAGEREF _Toc453423844 \h </w:instrText>
            </w:r>
            <w:r w:rsidR="00D72A04">
              <w:rPr>
                <w:noProof/>
                <w:webHidden/>
              </w:rPr>
            </w:r>
            <w:r w:rsidR="00D72A04">
              <w:rPr>
                <w:noProof/>
                <w:webHidden/>
              </w:rPr>
              <w:fldChar w:fldCharType="separate"/>
            </w:r>
            <w:r w:rsidR="00D72A04">
              <w:rPr>
                <w:noProof/>
                <w:webHidden/>
              </w:rPr>
              <w:t>20</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45" w:history="1">
            <w:r w:rsidR="00D72A04" w:rsidRPr="00E94D21">
              <w:rPr>
                <w:rStyle w:val="Hyperlink"/>
                <w:noProof/>
              </w:rPr>
              <w:t>4.2. Mã nguồn chương trình</w:t>
            </w:r>
            <w:r w:rsidR="00D72A04">
              <w:rPr>
                <w:noProof/>
                <w:webHidden/>
              </w:rPr>
              <w:tab/>
            </w:r>
            <w:r w:rsidR="00D72A04">
              <w:rPr>
                <w:noProof/>
                <w:webHidden/>
              </w:rPr>
              <w:fldChar w:fldCharType="begin"/>
            </w:r>
            <w:r w:rsidR="00D72A04">
              <w:rPr>
                <w:noProof/>
                <w:webHidden/>
              </w:rPr>
              <w:instrText xml:space="preserve"> PAGEREF _Toc453423845 \h </w:instrText>
            </w:r>
            <w:r w:rsidR="00D72A04">
              <w:rPr>
                <w:noProof/>
                <w:webHidden/>
              </w:rPr>
            </w:r>
            <w:r w:rsidR="00D72A04">
              <w:rPr>
                <w:noProof/>
                <w:webHidden/>
              </w:rPr>
              <w:fldChar w:fldCharType="separate"/>
            </w:r>
            <w:r w:rsidR="00D72A04">
              <w:rPr>
                <w:noProof/>
                <w:webHidden/>
              </w:rPr>
              <w:t>21</w:t>
            </w:r>
            <w:r w:rsidR="00D72A04">
              <w:rPr>
                <w:noProof/>
                <w:webHidden/>
              </w:rPr>
              <w:fldChar w:fldCharType="end"/>
            </w:r>
          </w:hyperlink>
        </w:p>
        <w:p w:rsidR="00D72A04" w:rsidRDefault="002D1DAB">
          <w:pPr>
            <w:pStyle w:val="TOC1"/>
            <w:tabs>
              <w:tab w:val="right" w:leader="dot" w:pos="9350"/>
            </w:tabs>
            <w:rPr>
              <w:rFonts w:asciiTheme="minorHAnsi" w:eastAsiaTheme="minorEastAsia" w:hAnsiTheme="minorHAnsi"/>
              <w:noProof/>
              <w:sz w:val="22"/>
            </w:rPr>
          </w:pPr>
          <w:hyperlink w:anchor="_Toc453423846" w:history="1">
            <w:r w:rsidR="00D72A04" w:rsidRPr="00E94D21">
              <w:rPr>
                <w:rStyle w:val="Hyperlink"/>
                <w:noProof/>
              </w:rPr>
              <w:t>Chương 5: Giao diện phần mềm</w:t>
            </w:r>
            <w:r w:rsidR="00D72A04">
              <w:rPr>
                <w:noProof/>
                <w:webHidden/>
              </w:rPr>
              <w:tab/>
            </w:r>
            <w:r w:rsidR="00D72A04">
              <w:rPr>
                <w:noProof/>
                <w:webHidden/>
              </w:rPr>
              <w:fldChar w:fldCharType="begin"/>
            </w:r>
            <w:r w:rsidR="00D72A04">
              <w:rPr>
                <w:noProof/>
                <w:webHidden/>
              </w:rPr>
              <w:instrText xml:space="preserve"> PAGEREF _Toc453423846 \h </w:instrText>
            </w:r>
            <w:r w:rsidR="00D72A04">
              <w:rPr>
                <w:noProof/>
                <w:webHidden/>
              </w:rPr>
            </w:r>
            <w:r w:rsidR="00D72A04">
              <w:rPr>
                <w:noProof/>
                <w:webHidden/>
              </w:rPr>
              <w:fldChar w:fldCharType="separate"/>
            </w:r>
            <w:r w:rsidR="00D72A04">
              <w:rPr>
                <w:noProof/>
                <w:webHidden/>
              </w:rPr>
              <w:t>28</w:t>
            </w:r>
            <w:r w:rsidR="00D72A04">
              <w:rPr>
                <w:noProof/>
                <w:webHidden/>
              </w:rPr>
              <w:fldChar w:fldCharType="end"/>
            </w:r>
          </w:hyperlink>
        </w:p>
        <w:p w:rsidR="00D72A04" w:rsidRDefault="002D1DAB">
          <w:pPr>
            <w:pStyle w:val="TOC1"/>
            <w:tabs>
              <w:tab w:val="right" w:leader="dot" w:pos="9350"/>
            </w:tabs>
            <w:rPr>
              <w:rFonts w:asciiTheme="minorHAnsi" w:eastAsiaTheme="minorEastAsia" w:hAnsiTheme="minorHAnsi"/>
              <w:noProof/>
              <w:sz w:val="22"/>
            </w:rPr>
          </w:pPr>
          <w:hyperlink w:anchor="_Toc453423847" w:history="1">
            <w:r w:rsidR="00D72A04" w:rsidRPr="00E94D21">
              <w:rPr>
                <w:rStyle w:val="Hyperlink"/>
                <w:noProof/>
              </w:rPr>
              <w:t xml:space="preserve">Chương </w:t>
            </w:r>
            <w:r w:rsidR="00D72A04" w:rsidRPr="00E94D21">
              <w:rPr>
                <w:rStyle w:val="Hyperlink"/>
                <w:noProof/>
                <w:lang w:val="vi-VN"/>
              </w:rPr>
              <w:t>6</w:t>
            </w:r>
            <w:r w:rsidR="00D72A04" w:rsidRPr="00E94D21">
              <w:rPr>
                <w:rStyle w:val="Hyperlink"/>
                <w:noProof/>
              </w:rPr>
              <w:t>: Tài liệu hướng dẫn sử dụng</w:t>
            </w:r>
            <w:r w:rsidR="00D72A04">
              <w:rPr>
                <w:noProof/>
                <w:webHidden/>
              </w:rPr>
              <w:tab/>
            </w:r>
            <w:r w:rsidR="00D72A04">
              <w:rPr>
                <w:noProof/>
                <w:webHidden/>
              </w:rPr>
              <w:fldChar w:fldCharType="begin"/>
            </w:r>
            <w:r w:rsidR="00D72A04">
              <w:rPr>
                <w:noProof/>
                <w:webHidden/>
              </w:rPr>
              <w:instrText xml:space="preserve"> PAGEREF _Toc453423847 \h </w:instrText>
            </w:r>
            <w:r w:rsidR="00D72A04">
              <w:rPr>
                <w:noProof/>
                <w:webHidden/>
              </w:rPr>
            </w:r>
            <w:r w:rsidR="00D72A04">
              <w:rPr>
                <w:noProof/>
                <w:webHidden/>
              </w:rPr>
              <w:fldChar w:fldCharType="separate"/>
            </w:r>
            <w:r w:rsidR="00D72A04">
              <w:rPr>
                <w:noProof/>
                <w:webHidden/>
              </w:rPr>
              <w:t>31</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48" w:history="1">
            <w:r w:rsidR="00D72A04" w:rsidRPr="00E94D21">
              <w:rPr>
                <w:rStyle w:val="Hyperlink"/>
                <w:noProof/>
              </w:rPr>
              <w:t xml:space="preserve">6.1. </w:t>
            </w:r>
            <w:r w:rsidR="00D72A04" w:rsidRPr="00E94D21">
              <w:rPr>
                <w:rStyle w:val="Hyperlink"/>
                <w:noProof/>
                <w:lang w:val="vi-VN"/>
              </w:rPr>
              <w:t>Giao diện phần mềm</w:t>
            </w:r>
            <w:r w:rsidR="00D72A04">
              <w:rPr>
                <w:noProof/>
                <w:webHidden/>
              </w:rPr>
              <w:tab/>
            </w:r>
            <w:r w:rsidR="00D72A04">
              <w:rPr>
                <w:noProof/>
                <w:webHidden/>
              </w:rPr>
              <w:fldChar w:fldCharType="begin"/>
            </w:r>
            <w:r w:rsidR="00D72A04">
              <w:rPr>
                <w:noProof/>
                <w:webHidden/>
              </w:rPr>
              <w:instrText xml:space="preserve"> PAGEREF _Toc453423848 \h </w:instrText>
            </w:r>
            <w:r w:rsidR="00D72A04">
              <w:rPr>
                <w:noProof/>
                <w:webHidden/>
              </w:rPr>
            </w:r>
            <w:r w:rsidR="00D72A04">
              <w:rPr>
                <w:noProof/>
                <w:webHidden/>
              </w:rPr>
              <w:fldChar w:fldCharType="separate"/>
            </w:r>
            <w:r w:rsidR="00D72A04">
              <w:rPr>
                <w:noProof/>
                <w:webHidden/>
              </w:rPr>
              <w:t>31</w:t>
            </w:r>
            <w:r w:rsidR="00D72A04">
              <w:rPr>
                <w:noProof/>
                <w:webHidden/>
              </w:rPr>
              <w:fldChar w:fldCharType="end"/>
            </w:r>
          </w:hyperlink>
        </w:p>
        <w:p w:rsidR="00D72A04" w:rsidRDefault="002D1DAB">
          <w:pPr>
            <w:pStyle w:val="TOC2"/>
            <w:tabs>
              <w:tab w:val="right" w:leader="dot" w:pos="9350"/>
            </w:tabs>
            <w:rPr>
              <w:rFonts w:asciiTheme="minorHAnsi" w:eastAsiaTheme="minorEastAsia" w:hAnsiTheme="minorHAnsi"/>
              <w:noProof/>
              <w:sz w:val="22"/>
            </w:rPr>
          </w:pPr>
          <w:hyperlink w:anchor="_Toc453423849" w:history="1">
            <w:r w:rsidR="00D72A04" w:rsidRPr="00E94D21">
              <w:rPr>
                <w:rStyle w:val="Hyperlink"/>
                <w:noProof/>
              </w:rPr>
              <w:t xml:space="preserve">6.2. </w:t>
            </w:r>
            <w:r w:rsidR="00D72A04" w:rsidRPr="00E94D21">
              <w:rPr>
                <w:rStyle w:val="Hyperlink"/>
                <w:noProof/>
                <w:lang w:val="vi-VN"/>
              </w:rPr>
              <w:t>Thao tác chung</w:t>
            </w:r>
            <w:r w:rsidR="00D72A04">
              <w:rPr>
                <w:noProof/>
                <w:webHidden/>
              </w:rPr>
              <w:tab/>
            </w:r>
            <w:r w:rsidR="00D72A04">
              <w:rPr>
                <w:noProof/>
                <w:webHidden/>
              </w:rPr>
              <w:fldChar w:fldCharType="begin"/>
            </w:r>
            <w:r w:rsidR="00D72A04">
              <w:rPr>
                <w:noProof/>
                <w:webHidden/>
              </w:rPr>
              <w:instrText xml:space="preserve"> PAGEREF _Toc453423849 \h </w:instrText>
            </w:r>
            <w:r w:rsidR="00D72A04">
              <w:rPr>
                <w:noProof/>
                <w:webHidden/>
              </w:rPr>
            </w:r>
            <w:r w:rsidR="00D72A04">
              <w:rPr>
                <w:noProof/>
                <w:webHidden/>
              </w:rPr>
              <w:fldChar w:fldCharType="separate"/>
            </w:r>
            <w:r w:rsidR="00D72A04">
              <w:rPr>
                <w:noProof/>
                <w:webHidden/>
              </w:rPr>
              <w:t>32</w:t>
            </w:r>
            <w:r w:rsidR="00D72A04">
              <w:rPr>
                <w:noProof/>
                <w:webHidden/>
              </w:rPr>
              <w:fldChar w:fldCharType="end"/>
            </w:r>
          </w:hyperlink>
        </w:p>
        <w:p w:rsidR="00D72A04" w:rsidRDefault="002D1DAB">
          <w:pPr>
            <w:pStyle w:val="TOC3"/>
            <w:tabs>
              <w:tab w:val="left" w:pos="880"/>
              <w:tab w:val="right" w:leader="dot" w:pos="9350"/>
            </w:tabs>
            <w:rPr>
              <w:rFonts w:asciiTheme="minorHAnsi" w:eastAsiaTheme="minorEastAsia" w:hAnsiTheme="minorHAnsi"/>
              <w:noProof/>
              <w:sz w:val="22"/>
            </w:rPr>
          </w:pPr>
          <w:hyperlink w:anchor="_Toc453423850" w:history="1">
            <w:r w:rsidR="00D72A04" w:rsidRPr="00E94D21">
              <w:rPr>
                <w:rStyle w:val="Hyperlink"/>
                <w:noProof/>
              </w:rPr>
              <w:t>a.</w:t>
            </w:r>
            <w:r w:rsidR="00D72A04">
              <w:rPr>
                <w:rFonts w:asciiTheme="minorHAnsi" w:eastAsiaTheme="minorEastAsia" w:hAnsiTheme="minorHAnsi"/>
                <w:noProof/>
                <w:sz w:val="22"/>
              </w:rPr>
              <w:tab/>
            </w:r>
            <w:r w:rsidR="00D72A04" w:rsidRPr="00E94D21">
              <w:rPr>
                <w:rStyle w:val="Hyperlink"/>
                <w:noProof/>
              </w:rPr>
              <w:t>Form nội dung</w:t>
            </w:r>
            <w:r w:rsidR="00D72A04">
              <w:rPr>
                <w:noProof/>
                <w:webHidden/>
              </w:rPr>
              <w:tab/>
            </w:r>
            <w:r w:rsidR="00D72A04">
              <w:rPr>
                <w:noProof/>
                <w:webHidden/>
              </w:rPr>
              <w:fldChar w:fldCharType="begin"/>
            </w:r>
            <w:r w:rsidR="00D72A04">
              <w:rPr>
                <w:noProof/>
                <w:webHidden/>
              </w:rPr>
              <w:instrText xml:space="preserve"> PAGEREF _Toc453423850 \h </w:instrText>
            </w:r>
            <w:r w:rsidR="00D72A04">
              <w:rPr>
                <w:noProof/>
                <w:webHidden/>
              </w:rPr>
            </w:r>
            <w:r w:rsidR="00D72A04">
              <w:rPr>
                <w:noProof/>
                <w:webHidden/>
              </w:rPr>
              <w:fldChar w:fldCharType="separate"/>
            </w:r>
            <w:r w:rsidR="00D72A04">
              <w:rPr>
                <w:noProof/>
                <w:webHidden/>
              </w:rPr>
              <w:t>32</w:t>
            </w:r>
            <w:r w:rsidR="00D72A04">
              <w:rPr>
                <w:noProof/>
                <w:webHidden/>
              </w:rPr>
              <w:fldChar w:fldCharType="end"/>
            </w:r>
          </w:hyperlink>
        </w:p>
        <w:p w:rsidR="00D72A04" w:rsidRDefault="002D1DAB">
          <w:pPr>
            <w:pStyle w:val="TOC3"/>
            <w:tabs>
              <w:tab w:val="left" w:pos="1100"/>
              <w:tab w:val="right" w:leader="dot" w:pos="9350"/>
            </w:tabs>
            <w:rPr>
              <w:rFonts w:asciiTheme="minorHAnsi" w:eastAsiaTheme="minorEastAsia" w:hAnsiTheme="minorHAnsi"/>
              <w:noProof/>
              <w:sz w:val="22"/>
            </w:rPr>
          </w:pPr>
          <w:hyperlink w:anchor="_Toc453423851" w:history="1">
            <w:r w:rsidR="00D72A04" w:rsidRPr="00E94D21">
              <w:rPr>
                <w:rStyle w:val="Hyperlink"/>
                <w:noProof/>
              </w:rPr>
              <w:t>b.</w:t>
            </w:r>
            <w:r w:rsidR="00D72A04">
              <w:rPr>
                <w:rFonts w:asciiTheme="minorHAnsi" w:eastAsiaTheme="minorEastAsia" w:hAnsiTheme="minorHAnsi"/>
                <w:noProof/>
                <w:sz w:val="22"/>
              </w:rPr>
              <w:tab/>
            </w:r>
            <w:r w:rsidR="00D72A04" w:rsidRPr="00E94D21">
              <w:rPr>
                <w:rStyle w:val="Hyperlink"/>
                <w:noProof/>
              </w:rPr>
              <w:t>Thanh công cụ</w:t>
            </w:r>
            <w:r w:rsidR="00D72A04">
              <w:rPr>
                <w:noProof/>
                <w:webHidden/>
              </w:rPr>
              <w:tab/>
            </w:r>
            <w:r w:rsidR="00D72A04">
              <w:rPr>
                <w:noProof/>
                <w:webHidden/>
              </w:rPr>
              <w:fldChar w:fldCharType="begin"/>
            </w:r>
            <w:r w:rsidR="00D72A04">
              <w:rPr>
                <w:noProof/>
                <w:webHidden/>
              </w:rPr>
              <w:instrText xml:space="preserve"> PAGEREF _Toc453423851 \h </w:instrText>
            </w:r>
            <w:r w:rsidR="00D72A04">
              <w:rPr>
                <w:noProof/>
                <w:webHidden/>
              </w:rPr>
            </w:r>
            <w:r w:rsidR="00D72A04">
              <w:rPr>
                <w:noProof/>
                <w:webHidden/>
              </w:rPr>
              <w:fldChar w:fldCharType="separate"/>
            </w:r>
            <w:r w:rsidR="00D72A04">
              <w:rPr>
                <w:noProof/>
                <w:webHidden/>
              </w:rPr>
              <w:t>32</w:t>
            </w:r>
            <w:r w:rsidR="00D72A04">
              <w:rPr>
                <w:noProof/>
                <w:webHidden/>
              </w:rPr>
              <w:fldChar w:fldCharType="end"/>
            </w:r>
          </w:hyperlink>
        </w:p>
        <w:p w:rsidR="00D72A04" w:rsidRDefault="002D1DAB">
          <w:pPr>
            <w:pStyle w:val="TOC3"/>
            <w:tabs>
              <w:tab w:val="left" w:pos="880"/>
              <w:tab w:val="right" w:leader="dot" w:pos="9350"/>
            </w:tabs>
            <w:rPr>
              <w:rFonts w:asciiTheme="minorHAnsi" w:eastAsiaTheme="minorEastAsia" w:hAnsiTheme="minorHAnsi"/>
              <w:noProof/>
              <w:sz w:val="22"/>
            </w:rPr>
          </w:pPr>
          <w:hyperlink w:anchor="_Toc453423852" w:history="1">
            <w:r w:rsidR="00D72A04" w:rsidRPr="00E94D21">
              <w:rPr>
                <w:rStyle w:val="Hyperlink"/>
                <w:noProof/>
              </w:rPr>
              <w:t>c.</w:t>
            </w:r>
            <w:r w:rsidR="00D72A04">
              <w:rPr>
                <w:rFonts w:asciiTheme="minorHAnsi" w:eastAsiaTheme="minorEastAsia" w:hAnsiTheme="minorHAnsi"/>
                <w:noProof/>
                <w:sz w:val="22"/>
              </w:rPr>
              <w:tab/>
            </w:r>
            <w:r w:rsidR="00D72A04" w:rsidRPr="00E94D21">
              <w:rPr>
                <w:rStyle w:val="Hyperlink"/>
                <w:noProof/>
              </w:rPr>
              <w:t>Menu chức năng</w:t>
            </w:r>
            <w:r w:rsidR="00D72A04">
              <w:rPr>
                <w:noProof/>
                <w:webHidden/>
              </w:rPr>
              <w:tab/>
            </w:r>
            <w:r w:rsidR="00D72A04">
              <w:rPr>
                <w:noProof/>
                <w:webHidden/>
              </w:rPr>
              <w:fldChar w:fldCharType="begin"/>
            </w:r>
            <w:r w:rsidR="00D72A04">
              <w:rPr>
                <w:noProof/>
                <w:webHidden/>
              </w:rPr>
              <w:instrText xml:space="preserve"> PAGEREF _Toc453423852 \h </w:instrText>
            </w:r>
            <w:r w:rsidR="00D72A04">
              <w:rPr>
                <w:noProof/>
                <w:webHidden/>
              </w:rPr>
            </w:r>
            <w:r w:rsidR="00D72A04">
              <w:rPr>
                <w:noProof/>
                <w:webHidden/>
              </w:rPr>
              <w:fldChar w:fldCharType="separate"/>
            </w:r>
            <w:r w:rsidR="00D72A04">
              <w:rPr>
                <w:noProof/>
                <w:webHidden/>
              </w:rPr>
              <w:t>34</w:t>
            </w:r>
            <w:r w:rsidR="00D72A04">
              <w:rPr>
                <w:noProof/>
                <w:webHidden/>
              </w:rPr>
              <w:fldChar w:fldCharType="end"/>
            </w:r>
          </w:hyperlink>
        </w:p>
        <w:p w:rsidR="00D72A04" w:rsidRDefault="002D1DAB">
          <w:pPr>
            <w:pStyle w:val="TOC1"/>
            <w:tabs>
              <w:tab w:val="right" w:leader="dot" w:pos="9350"/>
            </w:tabs>
            <w:rPr>
              <w:rFonts w:asciiTheme="minorHAnsi" w:eastAsiaTheme="minorEastAsia" w:hAnsiTheme="minorHAnsi"/>
              <w:noProof/>
              <w:sz w:val="22"/>
            </w:rPr>
          </w:pPr>
          <w:hyperlink w:anchor="_Toc453423853" w:history="1">
            <w:r w:rsidR="00D72A04" w:rsidRPr="00E94D21">
              <w:rPr>
                <w:rStyle w:val="Hyperlink"/>
                <w:noProof/>
              </w:rPr>
              <w:t>Kết luận</w:t>
            </w:r>
            <w:r w:rsidR="00D72A04">
              <w:rPr>
                <w:noProof/>
                <w:webHidden/>
              </w:rPr>
              <w:tab/>
            </w:r>
            <w:r w:rsidR="00D72A04">
              <w:rPr>
                <w:noProof/>
                <w:webHidden/>
              </w:rPr>
              <w:fldChar w:fldCharType="begin"/>
            </w:r>
            <w:r w:rsidR="00D72A04">
              <w:rPr>
                <w:noProof/>
                <w:webHidden/>
              </w:rPr>
              <w:instrText xml:space="preserve"> PAGEREF _Toc453423853 \h </w:instrText>
            </w:r>
            <w:r w:rsidR="00D72A04">
              <w:rPr>
                <w:noProof/>
                <w:webHidden/>
              </w:rPr>
            </w:r>
            <w:r w:rsidR="00D72A04">
              <w:rPr>
                <w:noProof/>
                <w:webHidden/>
              </w:rPr>
              <w:fldChar w:fldCharType="separate"/>
            </w:r>
            <w:r w:rsidR="00D72A04">
              <w:rPr>
                <w:noProof/>
                <w:webHidden/>
              </w:rPr>
              <w:t>37</w:t>
            </w:r>
            <w:r w:rsidR="00D72A04">
              <w:rPr>
                <w:noProof/>
                <w:webHidden/>
              </w:rPr>
              <w:fldChar w:fldCharType="end"/>
            </w:r>
          </w:hyperlink>
        </w:p>
        <w:p w:rsidR="008B5754" w:rsidRDefault="008B5754">
          <w:r w:rsidRPr="0012404C">
            <w:rPr>
              <w:rFonts w:cs="Times New Roman"/>
              <w:b/>
              <w:bCs/>
              <w:noProof/>
            </w:rPr>
            <w:fldChar w:fldCharType="end"/>
          </w:r>
        </w:p>
      </w:sdtContent>
    </w:sdt>
    <w:p w:rsidR="00E62921" w:rsidRDefault="00E62921">
      <w:bookmarkStart w:id="0" w:name="_GoBack"/>
      <w:bookmarkEnd w:id="0"/>
    </w:p>
    <w:p w:rsidR="00CE42BE" w:rsidRPr="00410D8B" w:rsidRDefault="002B63C1" w:rsidP="002B63C1">
      <w:pPr>
        <w:pStyle w:val="Heading1"/>
      </w:pPr>
      <w:bookmarkStart w:id="1" w:name="_Toc324922589"/>
      <w:bookmarkStart w:id="2" w:name="_Toc328777968"/>
      <w:bookmarkStart w:id="3" w:name="_Toc407351619"/>
      <w:bookmarkStart w:id="4" w:name="_Toc407356560"/>
      <w:bookmarkStart w:id="5" w:name="_Toc453423830"/>
      <w:bookmarkStart w:id="6" w:name="_Toc406711998"/>
      <w:r>
        <w:t>C</w:t>
      </w:r>
      <w:r w:rsidR="00CE42BE" w:rsidRPr="00410D8B">
        <w:t xml:space="preserve">hương 1: </w:t>
      </w:r>
      <w:bookmarkEnd w:id="1"/>
      <w:bookmarkEnd w:id="2"/>
      <w:r w:rsidR="00CE42BE" w:rsidRPr="00410D8B">
        <w:t>Giới thiệu máy học</w:t>
      </w:r>
      <w:bookmarkEnd w:id="3"/>
      <w:bookmarkEnd w:id="4"/>
      <w:bookmarkEnd w:id="5"/>
    </w:p>
    <w:p w:rsidR="00CE42BE" w:rsidRPr="00410D8B" w:rsidRDefault="00CE42BE" w:rsidP="00D349B8">
      <w:pPr>
        <w:pStyle w:val="Heading2"/>
      </w:pPr>
      <w:bookmarkStart w:id="7" w:name="_Toc407351620"/>
      <w:bookmarkStart w:id="8" w:name="_Toc407356561"/>
      <w:bookmarkStart w:id="9" w:name="_Toc453423831"/>
      <w:r w:rsidRPr="00410D8B">
        <w:t>1.1 Khái niệm máy học</w:t>
      </w:r>
      <w:bookmarkEnd w:id="7"/>
      <w:bookmarkEnd w:id="8"/>
      <w:bookmarkEnd w:id="9"/>
    </w:p>
    <w:p w:rsidR="00CE42BE" w:rsidRPr="00410D8B" w:rsidRDefault="00CE42BE" w:rsidP="00B55698">
      <w:pPr>
        <w:pStyle w:val="ListParagraph"/>
        <w:numPr>
          <w:ilvl w:val="0"/>
          <w:numId w:val="7"/>
        </w:numPr>
      </w:pPr>
      <w:r w:rsidRPr="00410D8B">
        <w:t xml:space="preserve">Học máy là một phương pháp để tạo ra các chương trình máy tính bằng việc phân tích các tập dữ liệu. </w:t>
      </w:r>
    </w:p>
    <w:p w:rsidR="00CE42BE" w:rsidRPr="00410D8B" w:rsidRDefault="00CE42BE" w:rsidP="00B55698">
      <w:pPr>
        <w:pStyle w:val="ListParagraph"/>
        <w:numPr>
          <w:ilvl w:val="0"/>
          <w:numId w:val="7"/>
        </w:numPr>
      </w:pPr>
      <w:r w:rsidRPr="00410D8B">
        <w:t xml:space="preserve">Học máy có liên quan lớn đến </w:t>
      </w:r>
      <w:hyperlink r:id="rId13" w:history="1">
        <w:r w:rsidRPr="00B55698">
          <w:rPr>
            <w:rStyle w:val="Hyperlink"/>
            <w:rFonts w:ascii="Times New Roman" w:hAnsi="Times New Roman" w:cs="Times New Roman"/>
            <w:sz w:val="26"/>
            <w:szCs w:val="26"/>
          </w:rPr>
          <w:t>thống kê</w:t>
        </w:r>
      </w:hyperlink>
      <w:r w:rsidRPr="00410D8B">
        <w:t xml:space="preserve">, vì cả hai lĩnh vực đều nghiên cứu việc phân tích dữ liệu, nhưng khác với thống kê, học máy tập trung vào sự phức tạp của các giải thuật trong việc thực thi tính toán </w:t>
      </w:r>
    </w:p>
    <w:p w:rsidR="00CE42BE" w:rsidRPr="00410D8B" w:rsidRDefault="00CE42BE" w:rsidP="00B55698">
      <w:pPr>
        <w:pStyle w:val="ListParagraph"/>
        <w:numPr>
          <w:ilvl w:val="0"/>
          <w:numId w:val="7"/>
        </w:numPr>
      </w:pPr>
      <w:r w:rsidRPr="00410D8B">
        <w:t>Máy học tập trung nghiên cứu và phát triển các vấn đề của trí tuệ nhân tạo, của các hệ thống máy thông minh dựa trên các cách thức thu thập tri thức, các cách thức biểu diễn tri thức, các cách thức xử lý tri thức.</w:t>
      </w:r>
    </w:p>
    <w:p w:rsidR="00CE42BE" w:rsidRPr="00410D8B" w:rsidRDefault="00CE42BE" w:rsidP="00B55698">
      <w:pPr>
        <w:pStyle w:val="ListParagraph"/>
        <w:numPr>
          <w:ilvl w:val="0"/>
          <w:numId w:val="7"/>
        </w:numPr>
      </w:pPr>
      <w:r w:rsidRPr="00410D8B">
        <w:t>Máy học được ứng dụng trong một số các lĩnh vực như: máy truy tìm dữ liệu, chuẩn đoán trong y khoa, chuẩn đoán trong quá trình phân tích thị trường chứng khoán, phát hiện thẻ tín dụng giả, phân loại các chuỗi DNA, nhận dạng, xử lý tiếng nói, hình ảnh, chữ viết, quá trình dịch tự động giữa các ngôn ngữ, xây dựng các trò chơi, ứng dụng trong robot.</w:t>
      </w:r>
    </w:p>
    <w:p w:rsidR="00CE42BE" w:rsidRPr="00410D8B" w:rsidRDefault="00CE42BE" w:rsidP="00D349B8">
      <w:pPr>
        <w:pStyle w:val="Heading2"/>
      </w:pPr>
      <w:bookmarkStart w:id="10" w:name="_Toc407351621"/>
      <w:bookmarkStart w:id="11" w:name="_Toc407356562"/>
      <w:bookmarkStart w:id="12" w:name="_Toc453423832"/>
      <w:r w:rsidRPr="00410D8B">
        <w:t>1.2 Ứng dụng học máy</w:t>
      </w:r>
      <w:bookmarkEnd w:id="10"/>
      <w:bookmarkEnd w:id="11"/>
      <w:bookmarkEnd w:id="12"/>
    </w:p>
    <w:p w:rsidR="00CE42BE" w:rsidRPr="00410D8B" w:rsidRDefault="00CE42BE" w:rsidP="00766F3D">
      <w:pPr>
        <w:ind w:firstLine="720"/>
      </w:pPr>
      <w:r w:rsidRPr="00410D8B">
        <w:t>Các ứng dụng Học máy bao gồm:</w:t>
      </w:r>
    </w:p>
    <w:p w:rsidR="00CE42BE" w:rsidRPr="00410D8B" w:rsidRDefault="00CE42BE" w:rsidP="00766F3D">
      <w:pPr>
        <w:pStyle w:val="ListParagraph"/>
        <w:numPr>
          <w:ilvl w:val="0"/>
          <w:numId w:val="8"/>
        </w:numPr>
      </w:pPr>
      <w:r w:rsidRPr="00410D8B">
        <w:t xml:space="preserve">Máy truy tìm dữ liệu. </w:t>
      </w:r>
    </w:p>
    <w:p w:rsidR="00CE42BE" w:rsidRPr="00410D8B" w:rsidRDefault="00CE42BE" w:rsidP="00766F3D">
      <w:pPr>
        <w:pStyle w:val="ListParagraph"/>
        <w:numPr>
          <w:ilvl w:val="0"/>
          <w:numId w:val="8"/>
        </w:numPr>
      </w:pPr>
      <w:r w:rsidRPr="00410D8B">
        <w:t xml:space="preserve">Chẩn đoán y khoa. </w:t>
      </w:r>
    </w:p>
    <w:p w:rsidR="00CE42BE" w:rsidRPr="00410D8B" w:rsidRDefault="00CE42BE" w:rsidP="00766F3D">
      <w:pPr>
        <w:pStyle w:val="ListParagraph"/>
        <w:numPr>
          <w:ilvl w:val="0"/>
          <w:numId w:val="8"/>
        </w:numPr>
      </w:pPr>
      <w:r w:rsidRPr="00410D8B">
        <w:t>Phát hiện thẻ tín dụng giả.</w:t>
      </w:r>
    </w:p>
    <w:p w:rsidR="00CE42BE" w:rsidRPr="00410D8B" w:rsidRDefault="00CE42BE" w:rsidP="00766F3D">
      <w:pPr>
        <w:pStyle w:val="ListParagraph"/>
        <w:numPr>
          <w:ilvl w:val="0"/>
          <w:numId w:val="8"/>
        </w:numPr>
      </w:pPr>
      <w:r w:rsidRPr="00410D8B">
        <w:t>Phân tích thị trường chứng khoán.</w:t>
      </w:r>
    </w:p>
    <w:p w:rsidR="00CE42BE" w:rsidRPr="00410D8B" w:rsidRDefault="00CE42BE" w:rsidP="00766F3D">
      <w:pPr>
        <w:pStyle w:val="ListParagraph"/>
        <w:numPr>
          <w:ilvl w:val="0"/>
          <w:numId w:val="8"/>
        </w:numPr>
      </w:pPr>
      <w:r w:rsidRPr="00410D8B">
        <w:t>Phân loại các chuỗi DNA, nhận dạng tiếng nói và chữ viết, dịch tự động, chơi trò chơi và cử động rô-bốt (robot locomotion).</w:t>
      </w:r>
    </w:p>
    <w:p w:rsidR="00CE42BE" w:rsidRPr="00410D8B" w:rsidRDefault="00CE42BE" w:rsidP="00D349B8">
      <w:pPr>
        <w:pStyle w:val="Heading2"/>
      </w:pPr>
      <w:bookmarkStart w:id="13" w:name="_Toc407351622"/>
      <w:bookmarkStart w:id="14" w:name="_Toc407356563"/>
      <w:bookmarkStart w:id="15" w:name="_Toc453423833"/>
      <w:r w:rsidRPr="00410D8B">
        <w:t>1.3 Các loại thuật toán học máy</w:t>
      </w:r>
      <w:bookmarkEnd w:id="13"/>
      <w:bookmarkEnd w:id="14"/>
      <w:bookmarkEnd w:id="15"/>
    </w:p>
    <w:p w:rsidR="00CE42BE" w:rsidRPr="00410D8B" w:rsidRDefault="00CE42BE" w:rsidP="00862B8F">
      <w:pPr>
        <w:pStyle w:val="ListParagraph"/>
        <w:numPr>
          <w:ilvl w:val="0"/>
          <w:numId w:val="9"/>
        </w:numPr>
      </w:pPr>
      <w:r w:rsidRPr="00410D8B">
        <w:t>Học có giám sát -- trong đó, thuật toán tạo ra một hàm ánh xạ dữ liệu vào tới kết quả mong muốn. Một phát biểu chuẩn về một việc học có giám sát là bài toán phân loại: chương trình cần học (cách xấp xỉ biểu hiện của) một hàm ánh xạ một vector  tới một vài lớp bằng cách xem xét một số mẫu dữ_liệu - kết_quả của hàm đó.</w:t>
      </w:r>
    </w:p>
    <w:p w:rsidR="00CE42BE" w:rsidRPr="00410D8B" w:rsidRDefault="00CE42BE" w:rsidP="00862B8F">
      <w:pPr>
        <w:pStyle w:val="ListParagraph"/>
        <w:numPr>
          <w:ilvl w:val="0"/>
          <w:numId w:val="9"/>
        </w:numPr>
      </w:pPr>
      <w:r w:rsidRPr="00410D8B">
        <w:t>Học không giám sát -- mô hình hóa một tập dữ liệu, không có sẵn các ví dụ đã được gắn nhãn.</w:t>
      </w:r>
    </w:p>
    <w:p w:rsidR="00CE42BE" w:rsidRPr="00410D8B" w:rsidRDefault="00CE42BE" w:rsidP="00862B8F">
      <w:pPr>
        <w:pStyle w:val="ListParagraph"/>
        <w:numPr>
          <w:ilvl w:val="0"/>
          <w:numId w:val="9"/>
        </w:numPr>
      </w:pPr>
      <w:r w:rsidRPr="00410D8B">
        <w:t>Học nửa giám sát : kết hợp các ví dụ có gắn nhãn và không gắn nhãn để sinh một hàm hoặc một bộ phân loại thích hợp.</w:t>
      </w:r>
    </w:p>
    <w:p w:rsidR="00CE42BE" w:rsidRPr="00410D8B" w:rsidRDefault="00CE42BE" w:rsidP="00862B8F">
      <w:pPr>
        <w:pStyle w:val="ListParagraph"/>
        <w:numPr>
          <w:ilvl w:val="0"/>
          <w:numId w:val="9"/>
        </w:numPr>
      </w:pPr>
      <w:r w:rsidRPr="00410D8B">
        <w:t>Học tăng cường : trong đó, thuật toán học một chính sách hành động tùy theo các quan sát về thế giới. Mỗi hành động đều có tác động tới môi trường, và môi trường cung cấp thông tin phản hồi để hướng dẫn cho thuật toán của quá trình học.</w:t>
      </w:r>
    </w:p>
    <w:p w:rsidR="00CE42BE" w:rsidRPr="00862B8F" w:rsidRDefault="00CE42BE" w:rsidP="00862B8F">
      <w:pPr>
        <w:pStyle w:val="ListParagraph"/>
        <w:numPr>
          <w:ilvl w:val="0"/>
          <w:numId w:val="9"/>
        </w:numPr>
        <w:rPr>
          <w:sz w:val="26"/>
          <w:szCs w:val="26"/>
        </w:rPr>
      </w:pPr>
      <w:r w:rsidRPr="00862B8F">
        <w:rPr>
          <w:sz w:val="26"/>
          <w:szCs w:val="26"/>
        </w:rPr>
        <w:t>Chuyển đổi -- tương tự học có giám sát nhưng không xây dựng hàm một cách rõ ràng. Thay vì thế, cố gắng đoán kết quả mới dựa vào các dữ liệu huấn luyện, kết quả huấn luyện, và dữ liệu thử nghiệm có sẵn trong quá trình huấn luyện.</w:t>
      </w:r>
    </w:p>
    <w:p w:rsidR="00CE42BE" w:rsidRPr="00862B8F" w:rsidRDefault="00CE42BE" w:rsidP="00862B8F">
      <w:pPr>
        <w:pStyle w:val="ListParagraph"/>
        <w:numPr>
          <w:ilvl w:val="0"/>
          <w:numId w:val="9"/>
        </w:numPr>
        <w:rPr>
          <w:sz w:val="26"/>
          <w:szCs w:val="26"/>
        </w:rPr>
      </w:pPr>
      <w:r w:rsidRPr="00862B8F">
        <w:rPr>
          <w:sz w:val="26"/>
          <w:szCs w:val="26"/>
        </w:rPr>
        <w:t>Học cách học -- trong đó thuật toán học thiên kiến quy nạp của chính mình, dựa theo các kinh nghiệm đã gặp.</w:t>
      </w:r>
    </w:p>
    <w:p w:rsidR="00CE42BE" w:rsidRPr="00410D8B" w:rsidRDefault="00CE42BE" w:rsidP="00094252">
      <w:pPr>
        <w:pStyle w:val="Heading2"/>
      </w:pPr>
      <w:bookmarkStart w:id="16" w:name="_Toc407351623"/>
      <w:bookmarkStart w:id="17" w:name="_Toc407356564"/>
      <w:bookmarkStart w:id="18" w:name="_Toc453423834"/>
      <w:r w:rsidRPr="00410D8B">
        <w:lastRenderedPageBreak/>
        <w:t>1.4 Các ví dụ học máy</w:t>
      </w:r>
      <w:bookmarkEnd w:id="16"/>
      <w:bookmarkEnd w:id="17"/>
      <w:bookmarkEnd w:id="18"/>
    </w:p>
    <w:p w:rsidR="00CE42BE" w:rsidRPr="00750791" w:rsidRDefault="00CE42BE" w:rsidP="00750791">
      <w:pPr>
        <w:pStyle w:val="ListParagraph"/>
        <w:numPr>
          <w:ilvl w:val="0"/>
          <w:numId w:val="11"/>
        </w:numPr>
        <w:rPr>
          <w:b/>
        </w:rPr>
      </w:pPr>
      <w:bookmarkStart w:id="19" w:name="_Toc325007131"/>
      <w:bookmarkStart w:id="20" w:name="_Toc325008004"/>
      <w:bookmarkStart w:id="21" w:name="_Toc325040107"/>
      <w:bookmarkStart w:id="22" w:name="_Toc325480596"/>
      <w:bookmarkStart w:id="23" w:name="_Toc325480642"/>
      <w:bookmarkStart w:id="24" w:name="_Toc325640496"/>
      <w:bookmarkStart w:id="25" w:name="_Toc325640546"/>
      <w:bookmarkStart w:id="26" w:name="_Toc325640598"/>
      <w:bookmarkStart w:id="27" w:name="_Toc325642497"/>
      <w:bookmarkStart w:id="28" w:name="_Toc325642550"/>
      <w:bookmarkStart w:id="29" w:name="_Toc325662476"/>
      <w:bookmarkStart w:id="30" w:name="_Toc326312117"/>
      <w:bookmarkStart w:id="31" w:name="_Toc326413705"/>
      <w:bookmarkStart w:id="32" w:name="_Toc326413796"/>
      <w:bookmarkStart w:id="33" w:name="_Toc326419647"/>
      <w:bookmarkStart w:id="34" w:name="_Toc326419754"/>
      <w:bookmarkStart w:id="35" w:name="_Toc326910241"/>
      <w:bookmarkStart w:id="36" w:name="_Toc326911585"/>
      <w:bookmarkStart w:id="37" w:name="_Toc326914244"/>
      <w:bookmarkStart w:id="38" w:name="_Toc326914417"/>
      <w:bookmarkStart w:id="39" w:name="_Toc326930949"/>
      <w:bookmarkStart w:id="40" w:name="_Toc326955644"/>
      <w:bookmarkStart w:id="41" w:name="_Toc327259927"/>
      <w:bookmarkStart w:id="42" w:name="_Toc327389957"/>
      <w:bookmarkStart w:id="43" w:name="_Toc327469878"/>
      <w:bookmarkStart w:id="44" w:name="_Toc327560938"/>
      <w:bookmarkStart w:id="45" w:name="_Toc327689715"/>
      <w:bookmarkStart w:id="46" w:name="_Toc327736339"/>
      <w:bookmarkStart w:id="47" w:name="_Toc327797757"/>
      <w:bookmarkStart w:id="48" w:name="_Toc327880614"/>
      <w:bookmarkStart w:id="49" w:name="_Toc327880686"/>
      <w:bookmarkStart w:id="50" w:name="_Toc327881112"/>
      <w:bookmarkStart w:id="51" w:name="_Toc327881185"/>
      <w:bookmarkStart w:id="52" w:name="_Toc327946432"/>
      <w:bookmarkStart w:id="53" w:name="_Toc327998253"/>
      <w:bookmarkStart w:id="54" w:name="_Toc327998323"/>
      <w:bookmarkStart w:id="55" w:name="_Toc328002133"/>
      <w:bookmarkStart w:id="56" w:name="_Toc328002203"/>
      <w:bookmarkStart w:id="57" w:name="_Toc328002483"/>
      <w:bookmarkStart w:id="58" w:name="_Toc328003532"/>
      <w:bookmarkStart w:id="59" w:name="_Toc328032820"/>
      <w:bookmarkStart w:id="60" w:name="_Toc328035597"/>
      <w:bookmarkStart w:id="61" w:name="_Toc328040882"/>
      <w:bookmarkStart w:id="62" w:name="_Toc328040949"/>
      <w:bookmarkStart w:id="63" w:name="_Toc328058264"/>
      <w:bookmarkStart w:id="64" w:name="_Toc328058398"/>
      <w:bookmarkStart w:id="65" w:name="_Toc328058471"/>
      <w:bookmarkStart w:id="66" w:name="_Toc328058581"/>
      <w:bookmarkStart w:id="67" w:name="_Toc328058647"/>
      <w:bookmarkStart w:id="68" w:name="_Toc328060190"/>
      <w:bookmarkStart w:id="69" w:name="_Toc328060261"/>
      <w:bookmarkStart w:id="70" w:name="_Toc328079404"/>
      <w:bookmarkStart w:id="71" w:name="_Toc328080737"/>
      <w:bookmarkStart w:id="72" w:name="_Toc328081014"/>
      <w:bookmarkStart w:id="73" w:name="_Toc328136911"/>
      <w:bookmarkStart w:id="74" w:name="_Toc328136984"/>
      <w:bookmarkStart w:id="75" w:name="_Toc328146379"/>
      <w:bookmarkStart w:id="76" w:name="_Toc328147304"/>
      <w:bookmarkStart w:id="77" w:name="_Toc328147397"/>
      <w:bookmarkStart w:id="78" w:name="_Toc328147469"/>
      <w:bookmarkStart w:id="79" w:name="_Toc328149446"/>
      <w:bookmarkStart w:id="80" w:name="_Toc328158677"/>
      <w:bookmarkStart w:id="81" w:name="_Toc328159610"/>
      <w:bookmarkStart w:id="82" w:name="_Toc328160622"/>
      <w:bookmarkStart w:id="83" w:name="_Toc328212822"/>
      <w:bookmarkStart w:id="84" w:name="_Toc328212927"/>
      <w:bookmarkStart w:id="85" w:name="_Toc328214127"/>
      <w:bookmarkStart w:id="86" w:name="_Toc328214513"/>
      <w:bookmarkStart w:id="87" w:name="_Toc328223421"/>
      <w:bookmarkStart w:id="88" w:name="_Toc328233039"/>
      <w:bookmarkStart w:id="89" w:name="_Toc328233112"/>
      <w:bookmarkStart w:id="90" w:name="_Toc328256683"/>
      <w:bookmarkStart w:id="91" w:name="_Toc328257233"/>
      <w:bookmarkStart w:id="92" w:name="_Toc328257394"/>
      <w:bookmarkStart w:id="93" w:name="_Toc328259741"/>
      <w:bookmarkStart w:id="94" w:name="_Toc328260047"/>
      <w:bookmarkStart w:id="95" w:name="_Toc328260953"/>
      <w:bookmarkStart w:id="96" w:name="_Toc328755823"/>
      <w:bookmarkStart w:id="97" w:name="_Toc328755902"/>
      <w:bookmarkStart w:id="98" w:name="_Toc328756472"/>
      <w:bookmarkStart w:id="99" w:name="_Toc328756855"/>
      <w:bookmarkStart w:id="100" w:name="_Toc328757062"/>
      <w:bookmarkStart w:id="101" w:name="_Toc328757140"/>
      <w:bookmarkStart w:id="102" w:name="_Toc328777974"/>
      <w:bookmarkStart w:id="103" w:name="_Toc407356565"/>
      <w:bookmarkEnd w:id="6"/>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r w:rsidRPr="00750791">
        <w:rPr>
          <w:b/>
        </w:rPr>
        <w:t>Bài toán lọc các trang web theo sở thích của một người dung.</w:t>
      </w:r>
      <w:bookmarkEnd w:id="103"/>
    </w:p>
    <w:p w:rsidR="00CE42BE" w:rsidRPr="00410D8B" w:rsidRDefault="00CE42BE" w:rsidP="00CE42BE">
      <w:pPr>
        <w:spacing w:line="276" w:lineRule="auto"/>
        <w:ind w:left="360"/>
        <w:rPr>
          <w:rFonts w:cs="Times New Roman"/>
          <w:sz w:val="26"/>
          <w:szCs w:val="26"/>
        </w:rPr>
      </w:pPr>
      <w:r w:rsidRPr="00410D8B">
        <w:rPr>
          <w:rFonts w:cs="Times New Roman"/>
          <w:sz w:val="26"/>
          <w:szCs w:val="26"/>
        </w:rPr>
        <w:t>T: Dự án (để lọc) xem những trang web nào mà một người dùng cụ thể thích đọc.</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P: Tỷ lệ (%) các trang web được dự đoán đúng.</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E: Một tập các trang web mà người dùng đã chỉ định là thích đọc và một tập các trang web mà anh ta chỉ định là không thích đọc.</w:t>
      </w:r>
    </w:p>
    <w:p w:rsidR="00CE42BE" w:rsidRPr="00410D8B" w:rsidRDefault="00CE42BE" w:rsidP="00CE42BE">
      <w:pPr>
        <w:jc w:val="center"/>
        <w:rPr>
          <w:rFonts w:cs="Times New Roman"/>
          <w:sz w:val="26"/>
          <w:szCs w:val="26"/>
        </w:rPr>
      </w:pPr>
      <w:r w:rsidRPr="00410D8B">
        <w:rPr>
          <w:rFonts w:cs="Times New Roman"/>
          <w:noProof/>
          <w:sz w:val="26"/>
          <w:szCs w:val="26"/>
        </w:rPr>
        <w:drawing>
          <wp:inline distT="0" distB="0" distL="0" distR="0" wp14:anchorId="65BA74FA" wp14:editId="3D26988D">
            <wp:extent cx="2723780" cy="296227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30462" cy="2969542"/>
                    </a:xfrm>
                    <a:prstGeom prst="rect">
                      <a:avLst/>
                    </a:prstGeom>
                  </pic:spPr>
                </pic:pic>
              </a:graphicData>
            </a:graphic>
          </wp:inline>
        </w:drawing>
      </w:r>
    </w:p>
    <w:p w:rsidR="00CE42BE" w:rsidRPr="00EE1393" w:rsidRDefault="00CE42BE" w:rsidP="00EE1393">
      <w:pPr>
        <w:jc w:val="center"/>
        <w:rPr>
          <w:i/>
        </w:rPr>
      </w:pPr>
      <w:bookmarkStart w:id="104" w:name="_Toc407111076"/>
      <w:r w:rsidRPr="00410D8B">
        <w:rPr>
          <w:i/>
        </w:rPr>
        <w:t xml:space="preserve">Hình 1.1 Lọc các trang web </w:t>
      </w:r>
      <w:proofErr w:type="gramStart"/>
      <w:r w:rsidRPr="00410D8B">
        <w:rPr>
          <w:i/>
        </w:rPr>
        <w:t>theo</w:t>
      </w:r>
      <w:proofErr w:type="gramEnd"/>
      <w:r w:rsidRPr="00410D8B">
        <w:rPr>
          <w:i/>
        </w:rPr>
        <w:t xml:space="preserve"> sở thích</w:t>
      </w:r>
      <w:bookmarkEnd w:id="104"/>
    </w:p>
    <w:p w:rsidR="00CE42BE" w:rsidRPr="00410D8B" w:rsidRDefault="00CE42BE" w:rsidP="00CE42BE">
      <w:pPr>
        <w:jc w:val="center"/>
        <w:rPr>
          <w:rFonts w:cs="Times New Roman"/>
          <w:i/>
          <w:sz w:val="26"/>
          <w:szCs w:val="26"/>
        </w:rPr>
      </w:pPr>
    </w:p>
    <w:p w:rsidR="00CE42BE" w:rsidRPr="00750791" w:rsidRDefault="00CE42BE" w:rsidP="00750791">
      <w:pPr>
        <w:pStyle w:val="ListParagraph"/>
        <w:numPr>
          <w:ilvl w:val="0"/>
          <w:numId w:val="11"/>
        </w:numPr>
        <w:rPr>
          <w:b/>
        </w:rPr>
      </w:pPr>
      <w:bookmarkStart w:id="105" w:name="_Toc407356566"/>
      <w:r w:rsidRPr="00750791">
        <w:rPr>
          <w:b/>
        </w:rPr>
        <w:t>Bài toán phân loại các trang web theo các chủ đề.</w:t>
      </w:r>
      <w:bookmarkEnd w:id="105"/>
    </w:p>
    <w:p w:rsidR="00CE42BE" w:rsidRPr="00410D8B" w:rsidRDefault="00CE42BE" w:rsidP="00CE42BE">
      <w:pPr>
        <w:spacing w:line="276" w:lineRule="auto"/>
        <w:ind w:left="360"/>
        <w:rPr>
          <w:rFonts w:cs="Times New Roman"/>
          <w:sz w:val="26"/>
          <w:szCs w:val="26"/>
        </w:rPr>
      </w:pPr>
      <w:r w:rsidRPr="00410D8B">
        <w:rPr>
          <w:rFonts w:cs="Times New Roman"/>
          <w:sz w:val="26"/>
          <w:szCs w:val="26"/>
        </w:rPr>
        <w:t xml:space="preserve">T: Phân loại các trang web </w:t>
      </w:r>
      <w:proofErr w:type="gramStart"/>
      <w:r w:rsidRPr="00410D8B">
        <w:rPr>
          <w:rFonts w:cs="Times New Roman"/>
          <w:sz w:val="26"/>
          <w:szCs w:val="26"/>
        </w:rPr>
        <w:t>theo</w:t>
      </w:r>
      <w:proofErr w:type="gramEnd"/>
      <w:r w:rsidRPr="00410D8B">
        <w:rPr>
          <w:rFonts w:cs="Times New Roman"/>
          <w:sz w:val="26"/>
          <w:szCs w:val="26"/>
        </w:rPr>
        <w:t xml:space="preserve"> các chủ đề đã định trước.</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P: Tỷ lệ (%) các trang web được phân loại chính xác.</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E: Một tập các trang web, trong đó mỗi trang web gắn với một chủ đề.</w:t>
      </w:r>
    </w:p>
    <w:p w:rsidR="00CE42BE" w:rsidRPr="00410D8B" w:rsidRDefault="00CE42BE" w:rsidP="00CE42BE">
      <w:pPr>
        <w:ind w:left="360"/>
        <w:rPr>
          <w:rFonts w:cs="Times New Roman"/>
          <w:sz w:val="26"/>
          <w:szCs w:val="26"/>
        </w:rPr>
      </w:pPr>
    </w:p>
    <w:p w:rsidR="00CE42BE" w:rsidRPr="00410D8B" w:rsidRDefault="00CE42BE" w:rsidP="00CE42BE">
      <w:pPr>
        <w:jc w:val="center"/>
        <w:rPr>
          <w:rFonts w:cs="Times New Roman"/>
          <w:sz w:val="26"/>
          <w:szCs w:val="26"/>
        </w:rPr>
      </w:pPr>
      <w:r w:rsidRPr="00410D8B">
        <w:rPr>
          <w:rFonts w:cs="Times New Roman"/>
          <w:noProof/>
          <w:sz w:val="26"/>
          <w:szCs w:val="26"/>
        </w:rPr>
        <w:lastRenderedPageBreak/>
        <w:drawing>
          <wp:inline distT="0" distB="0" distL="0" distR="0" wp14:anchorId="0CB72B1F" wp14:editId="69FE0C31">
            <wp:extent cx="4524375" cy="18503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39395" cy="1856538"/>
                    </a:xfrm>
                    <a:prstGeom prst="rect">
                      <a:avLst/>
                    </a:prstGeom>
                  </pic:spPr>
                </pic:pic>
              </a:graphicData>
            </a:graphic>
          </wp:inline>
        </w:drawing>
      </w:r>
    </w:p>
    <w:p w:rsidR="00CE42BE" w:rsidRPr="006C5A6B" w:rsidRDefault="00CE42BE" w:rsidP="006C5A6B">
      <w:pPr>
        <w:jc w:val="center"/>
        <w:rPr>
          <w:i/>
        </w:rPr>
      </w:pPr>
      <w:bookmarkStart w:id="106" w:name="_Toc407111077"/>
      <w:r w:rsidRPr="006C5A6B">
        <w:rPr>
          <w:i/>
        </w:rPr>
        <w:t xml:space="preserve">Hình 1.2 Phân loại các trang web </w:t>
      </w:r>
      <w:proofErr w:type="gramStart"/>
      <w:r w:rsidRPr="006C5A6B">
        <w:rPr>
          <w:i/>
        </w:rPr>
        <w:t>theo</w:t>
      </w:r>
      <w:proofErr w:type="gramEnd"/>
      <w:r w:rsidRPr="006C5A6B">
        <w:rPr>
          <w:i/>
        </w:rPr>
        <w:t xml:space="preserve"> chủ đề</w:t>
      </w:r>
      <w:bookmarkEnd w:id="106"/>
    </w:p>
    <w:p w:rsidR="00CE42BE" w:rsidRPr="00410D8B" w:rsidRDefault="00CE42BE" w:rsidP="00CE42BE">
      <w:pPr>
        <w:jc w:val="center"/>
        <w:rPr>
          <w:rFonts w:cs="Times New Roman"/>
          <w:i/>
          <w:sz w:val="26"/>
          <w:szCs w:val="26"/>
        </w:rPr>
      </w:pPr>
    </w:p>
    <w:p w:rsidR="00CE42BE" w:rsidRPr="00A610BE" w:rsidRDefault="00CE42BE" w:rsidP="00A610BE">
      <w:pPr>
        <w:pStyle w:val="ListParagraph"/>
        <w:numPr>
          <w:ilvl w:val="0"/>
          <w:numId w:val="11"/>
        </w:numPr>
        <w:rPr>
          <w:b/>
        </w:rPr>
      </w:pPr>
      <w:bookmarkStart w:id="107" w:name="_Toc407356567"/>
      <w:r w:rsidRPr="00A610BE">
        <w:rPr>
          <w:b/>
        </w:rPr>
        <w:t>Bài toán nhận dạng chữ viết tay.</w:t>
      </w:r>
      <w:bookmarkEnd w:id="107"/>
    </w:p>
    <w:p w:rsidR="00CE42BE" w:rsidRPr="00410D8B" w:rsidRDefault="00CE42BE" w:rsidP="00CE42BE">
      <w:pPr>
        <w:spacing w:line="276" w:lineRule="auto"/>
        <w:ind w:left="360"/>
        <w:rPr>
          <w:rFonts w:cs="Times New Roman"/>
          <w:sz w:val="26"/>
          <w:szCs w:val="26"/>
        </w:rPr>
      </w:pPr>
      <w:r w:rsidRPr="00410D8B">
        <w:rPr>
          <w:rFonts w:cs="Times New Roman"/>
          <w:sz w:val="26"/>
          <w:szCs w:val="26"/>
        </w:rPr>
        <w:t xml:space="preserve">T: Nhận dạng và phân loại các từ trong các ảnh chữ viết </w:t>
      </w:r>
      <w:proofErr w:type="gramStart"/>
      <w:r w:rsidRPr="00410D8B">
        <w:rPr>
          <w:rFonts w:cs="Times New Roman"/>
          <w:sz w:val="26"/>
          <w:szCs w:val="26"/>
        </w:rPr>
        <w:t>tay</w:t>
      </w:r>
      <w:proofErr w:type="gramEnd"/>
      <w:r w:rsidRPr="00410D8B">
        <w:rPr>
          <w:rFonts w:cs="Times New Roman"/>
          <w:sz w:val="26"/>
          <w:szCs w:val="26"/>
        </w:rPr>
        <w:t>.</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P: Tỷ lệ (%) các từ được nhận dạng và phân loại đúng.</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 xml:space="preserve">E: Một tập các ảnh chữ viết </w:t>
      </w:r>
      <w:proofErr w:type="gramStart"/>
      <w:r w:rsidRPr="00410D8B">
        <w:rPr>
          <w:rFonts w:cs="Times New Roman"/>
          <w:sz w:val="26"/>
          <w:szCs w:val="26"/>
        </w:rPr>
        <w:t>tay</w:t>
      </w:r>
      <w:proofErr w:type="gramEnd"/>
      <w:r w:rsidRPr="00410D8B">
        <w:rPr>
          <w:rFonts w:cs="Times New Roman"/>
          <w:sz w:val="26"/>
          <w:szCs w:val="26"/>
        </w:rPr>
        <w:t>, trong đó mỗi ảnh được gắn với một định danh của một từ.</w:t>
      </w:r>
    </w:p>
    <w:p w:rsidR="00CE42BE" w:rsidRPr="00410D8B" w:rsidRDefault="00CE42BE" w:rsidP="00CE42BE">
      <w:pPr>
        <w:jc w:val="center"/>
        <w:rPr>
          <w:rFonts w:cs="Times New Roman"/>
          <w:sz w:val="26"/>
          <w:szCs w:val="26"/>
        </w:rPr>
      </w:pPr>
      <w:r w:rsidRPr="00410D8B">
        <w:rPr>
          <w:rFonts w:cs="Times New Roman"/>
          <w:noProof/>
          <w:sz w:val="26"/>
          <w:szCs w:val="26"/>
        </w:rPr>
        <w:drawing>
          <wp:inline distT="0" distB="0" distL="0" distR="0" wp14:anchorId="52269C06" wp14:editId="2E3C856C">
            <wp:extent cx="3028950" cy="21907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28950" cy="2190750"/>
                    </a:xfrm>
                    <a:prstGeom prst="rect">
                      <a:avLst/>
                    </a:prstGeom>
                  </pic:spPr>
                </pic:pic>
              </a:graphicData>
            </a:graphic>
          </wp:inline>
        </w:drawing>
      </w:r>
    </w:p>
    <w:p w:rsidR="00CE42BE" w:rsidRPr="00905924" w:rsidRDefault="00CE42BE" w:rsidP="00905924">
      <w:pPr>
        <w:jc w:val="center"/>
        <w:rPr>
          <w:i/>
        </w:rPr>
      </w:pPr>
      <w:bookmarkStart w:id="108" w:name="_Toc407111078"/>
      <w:r w:rsidRPr="00905924">
        <w:rPr>
          <w:i/>
        </w:rPr>
        <w:t xml:space="preserve">Hình 1.3 Nhận dạng chữ viết </w:t>
      </w:r>
      <w:proofErr w:type="gramStart"/>
      <w:r w:rsidRPr="00905924">
        <w:rPr>
          <w:i/>
        </w:rPr>
        <w:t>tay</w:t>
      </w:r>
      <w:bookmarkEnd w:id="108"/>
      <w:proofErr w:type="gramEnd"/>
    </w:p>
    <w:p w:rsidR="00CE42BE" w:rsidRPr="0029070B" w:rsidRDefault="00CE42BE" w:rsidP="00A610BE">
      <w:pPr>
        <w:pStyle w:val="ListParagraph"/>
        <w:numPr>
          <w:ilvl w:val="0"/>
          <w:numId w:val="11"/>
        </w:numPr>
        <w:rPr>
          <w:b/>
        </w:rPr>
      </w:pPr>
      <w:bookmarkStart w:id="109" w:name="_Toc407356568"/>
      <w:r w:rsidRPr="0029070B">
        <w:rPr>
          <w:b/>
        </w:rPr>
        <w:t>Bài toán robot lái xe tự động.</w:t>
      </w:r>
      <w:bookmarkEnd w:id="109"/>
    </w:p>
    <w:p w:rsidR="00CE42BE" w:rsidRPr="00410D8B" w:rsidRDefault="00CE42BE" w:rsidP="00CE42BE">
      <w:pPr>
        <w:spacing w:line="276" w:lineRule="auto"/>
        <w:ind w:left="360"/>
        <w:rPr>
          <w:rFonts w:cs="Times New Roman"/>
          <w:sz w:val="26"/>
          <w:szCs w:val="26"/>
        </w:rPr>
      </w:pPr>
      <w:r w:rsidRPr="00410D8B">
        <w:rPr>
          <w:rFonts w:cs="Times New Roman"/>
          <w:sz w:val="26"/>
          <w:szCs w:val="26"/>
        </w:rPr>
        <w:t xml:space="preserve">T: Robot (được trang bị các camera quan sát) lái </w:t>
      </w:r>
      <w:proofErr w:type="gramStart"/>
      <w:r w:rsidRPr="00410D8B">
        <w:rPr>
          <w:rFonts w:cs="Times New Roman"/>
          <w:sz w:val="26"/>
          <w:szCs w:val="26"/>
        </w:rPr>
        <w:t>xe</w:t>
      </w:r>
      <w:proofErr w:type="gramEnd"/>
      <w:r w:rsidRPr="00410D8B">
        <w:rPr>
          <w:rFonts w:cs="Times New Roman"/>
          <w:sz w:val="26"/>
          <w:szCs w:val="26"/>
        </w:rPr>
        <w:t xml:space="preserve"> tự động trên đường cao tốc.</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 xml:space="preserve">P: Khoảng cách trung bình mà robot có thể lái </w:t>
      </w:r>
      <w:proofErr w:type="gramStart"/>
      <w:r w:rsidRPr="00410D8B">
        <w:rPr>
          <w:rFonts w:cs="Times New Roman"/>
          <w:sz w:val="26"/>
          <w:szCs w:val="26"/>
        </w:rPr>
        <w:t>xe</w:t>
      </w:r>
      <w:proofErr w:type="gramEnd"/>
      <w:r w:rsidRPr="00410D8B">
        <w:rPr>
          <w:rFonts w:cs="Times New Roman"/>
          <w:sz w:val="26"/>
          <w:szCs w:val="26"/>
        </w:rPr>
        <w:t xml:space="preserve"> tự động trước khi xảy ra lỗi.</w:t>
      </w:r>
    </w:p>
    <w:p w:rsidR="00CE42BE" w:rsidRPr="00410D8B" w:rsidRDefault="00CE42BE" w:rsidP="00CE42BE">
      <w:pPr>
        <w:spacing w:line="276" w:lineRule="auto"/>
        <w:ind w:left="360"/>
        <w:rPr>
          <w:rFonts w:cs="Times New Roman"/>
          <w:sz w:val="26"/>
          <w:szCs w:val="26"/>
        </w:rPr>
      </w:pPr>
      <w:r w:rsidRPr="00410D8B">
        <w:rPr>
          <w:rFonts w:cs="Times New Roman"/>
          <w:sz w:val="26"/>
          <w:szCs w:val="26"/>
        </w:rPr>
        <w:t xml:space="preserve">E: Một tập các ví dụ được ghi lại khi quan sát một người lái </w:t>
      </w:r>
      <w:proofErr w:type="gramStart"/>
      <w:r w:rsidRPr="00410D8B">
        <w:rPr>
          <w:rFonts w:cs="Times New Roman"/>
          <w:sz w:val="26"/>
          <w:szCs w:val="26"/>
        </w:rPr>
        <w:t>xe</w:t>
      </w:r>
      <w:proofErr w:type="gramEnd"/>
      <w:r w:rsidRPr="00410D8B">
        <w:rPr>
          <w:rFonts w:cs="Times New Roman"/>
          <w:sz w:val="26"/>
          <w:szCs w:val="26"/>
        </w:rPr>
        <w:t xml:space="preserve"> trên đường cao ốc, trong đó mỗi ví dụ gồm một chuỗi các ảnh và các lệnh điều khiển.</w:t>
      </w:r>
    </w:p>
    <w:p w:rsidR="00CE42BE" w:rsidRPr="00410D8B" w:rsidRDefault="00CE42BE" w:rsidP="00CE42BE">
      <w:pPr>
        <w:jc w:val="center"/>
        <w:rPr>
          <w:rFonts w:cs="Times New Roman"/>
          <w:i/>
          <w:sz w:val="26"/>
          <w:szCs w:val="26"/>
        </w:rPr>
      </w:pPr>
      <w:r w:rsidRPr="00410D8B">
        <w:rPr>
          <w:rFonts w:cs="Times New Roman"/>
          <w:noProof/>
          <w:sz w:val="26"/>
          <w:szCs w:val="26"/>
        </w:rPr>
        <w:lastRenderedPageBreak/>
        <w:drawing>
          <wp:inline distT="0" distB="0" distL="0" distR="0" wp14:anchorId="62D741A5" wp14:editId="76FE46BB">
            <wp:extent cx="3133725" cy="16859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33725" cy="1685925"/>
                    </a:xfrm>
                    <a:prstGeom prst="rect">
                      <a:avLst/>
                    </a:prstGeom>
                  </pic:spPr>
                </pic:pic>
              </a:graphicData>
            </a:graphic>
          </wp:inline>
        </w:drawing>
      </w:r>
    </w:p>
    <w:p w:rsidR="00CE42BE" w:rsidRPr="00905924" w:rsidRDefault="00CE42BE" w:rsidP="00905924">
      <w:pPr>
        <w:jc w:val="center"/>
        <w:rPr>
          <w:i/>
        </w:rPr>
      </w:pPr>
      <w:bookmarkStart w:id="110" w:name="_Toc407111079"/>
      <w:r w:rsidRPr="00905924">
        <w:rPr>
          <w:i/>
        </w:rPr>
        <w:t xml:space="preserve">Hình 1.4 Robot lái </w:t>
      </w:r>
      <w:proofErr w:type="gramStart"/>
      <w:r w:rsidRPr="00905924">
        <w:rPr>
          <w:i/>
        </w:rPr>
        <w:t>xe</w:t>
      </w:r>
      <w:proofErr w:type="gramEnd"/>
      <w:r w:rsidRPr="00905924">
        <w:rPr>
          <w:i/>
        </w:rPr>
        <w:t xml:space="preserve"> tự động</w:t>
      </w:r>
      <w:bookmarkEnd w:id="110"/>
    </w:p>
    <w:p w:rsidR="00AF63D4" w:rsidRDefault="00AF63D4">
      <w:pPr>
        <w:spacing w:line="259" w:lineRule="auto"/>
      </w:pPr>
      <w:r>
        <w:br w:type="page"/>
      </w:r>
    </w:p>
    <w:p w:rsidR="008B5754" w:rsidRDefault="00AF63D4" w:rsidP="00AF63D4">
      <w:pPr>
        <w:pStyle w:val="Heading1"/>
      </w:pPr>
      <w:bookmarkStart w:id="111" w:name="_Toc453423835"/>
      <w:r>
        <w:lastRenderedPageBreak/>
        <w:t>Chương 2: Nhận dạng từ văn bản sang tiế</w:t>
      </w:r>
      <w:r w:rsidR="00893216">
        <w:t>ng nói</w:t>
      </w:r>
      <w:bookmarkEnd w:id="111"/>
    </w:p>
    <w:p w:rsidR="00AD4DDE" w:rsidRDefault="00AD4DDE" w:rsidP="00AD4DDE">
      <w:pPr>
        <w:pStyle w:val="Heading2"/>
      </w:pPr>
      <w:bookmarkStart w:id="112" w:name="_Toc453423836"/>
      <w:r>
        <w:t xml:space="preserve">2.1. Giới thiệu </w:t>
      </w:r>
      <w:proofErr w:type="gramStart"/>
      <w:r>
        <w:t>chung</w:t>
      </w:r>
      <w:bookmarkEnd w:id="112"/>
      <w:proofErr w:type="gramEnd"/>
    </w:p>
    <w:p w:rsidR="00D36158" w:rsidRPr="00D36158" w:rsidRDefault="00D36158" w:rsidP="00D36158">
      <w:pPr>
        <w:ind w:firstLine="720"/>
      </w:pPr>
      <w:r w:rsidRPr="00D36158">
        <w:t>Một máy </w:t>
      </w:r>
      <w:r w:rsidRPr="00D36158">
        <w:rPr>
          <w:b/>
          <w:bCs/>
        </w:rPr>
        <w:t>tổng hợp giọng nói</w:t>
      </w:r>
      <w:r w:rsidRPr="00D36158">
        <w:t> bao gồm hai phần: </w:t>
      </w:r>
      <w:r w:rsidRPr="00D36158">
        <w:rPr>
          <w:b/>
          <w:bCs/>
        </w:rPr>
        <w:t>ngoại diện</w:t>
      </w:r>
      <w:r w:rsidRPr="00D36158">
        <w:t> và </w:t>
      </w:r>
      <w:r w:rsidRPr="00D36158">
        <w:rPr>
          <w:b/>
          <w:bCs/>
        </w:rPr>
        <w:t>hậu trường</w:t>
      </w:r>
      <w:r w:rsidRPr="00D36158">
        <w:t>. Phần ngoại diện nhận </w:t>
      </w:r>
      <w:hyperlink r:id="rId18" w:tooltip="Đầu vào (trang chưa được viết)" w:history="1">
        <w:r w:rsidRPr="00D36158">
          <w:rPr>
            <w:rStyle w:val="Hyperlink"/>
            <w:rFonts w:ascii="Times New Roman" w:hAnsi="Times New Roman" w:cstheme="minorBidi"/>
          </w:rPr>
          <w:t>đầu vào</w:t>
        </w:r>
      </w:hyperlink>
      <w:r w:rsidRPr="00D36158">
        <w:t> ở dạng văn bản rồi cho </w:t>
      </w:r>
      <w:hyperlink r:id="rId19" w:tooltip="Đầu ra" w:history="1">
        <w:r w:rsidRPr="00D36158">
          <w:rPr>
            <w:rStyle w:val="Hyperlink"/>
            <w:rFonts w:ascii="Times New Roman" w:hAnsi="Times New Roman" w:cstheme="minorBidi"/>
          </w:rPr>
          <w:t>đầu ra</w:t>
        </w:r>
      </w:hyperlink>
      <w:r w:rsidRPr="00D36158">
        <w:t> là </w:t>
      </w:r>
      <w:hyperlink r:id="rId20" w:tooltip="Thể hiện biểu tượng ngôn ngữ (trang chưa được viết)" w:history="1">
        <w:r w:rsidRPr="00D36158">
          <w:rPr>
            <w:rStyle w:val="Hyperlink"/>
            <w:rFonts w:ascii="Times New Roman" w:hAnsi="Times New Roman" w:cstheme="minorBidi"/>
          </w:rPr>
          <w:t>thể hiện biểu tượng ngôn ngữ</w:t>
        </w:r>
      </w:hyperlink>
      <w:r w:rsidRPr="00D36158">
        <w:t> của văn bản (tức là một cách mã hóa cách phát âm văn bản). Phần hậu trường nhận lấy thể hiện biểu tượng ngôn ngữ như đầu vào và cho ra giọng nói tổng hợp ở </w:t>
      </w:r>
      <w:hyperlink r:id="rId21" w:tooltip="Dạng sóng (trang chưa được viết)" w:history="1">
        <w:r w:rsidRPr="00D36158">
          <w:rPr>
            <w:rStyle w:val="Hyperlink"/>
            <w:rFonts w:ascii="Times New Roman" w:hAnsi="Times New Roman" w:cstheme="minorBidi"/>
          </w:rPr>
          <w:t>dạng sóng</w:t>
        </w:r>
      </w:hyperlink>
      <w:r w:rsidRPr="00D36158">
        <w:t> </w:t>
      </w:r>
      <w:hyperlink r:id="rId22" w:tooltip="Âm thanh" w:history="1">
        <w:r w:rsidRPr="00D36158">
          <w:rPr>
            <w:rStyle w:val="Hyperlink"/>
            <w:rFonts w:ascii="Times New Roman" w:hAnsi="Times New Roman" w:cstheme="minorBidi"/>
          </w:rPr>
          <w:t>âm thanh</w:t>
        </w:r>
      </w:hyperlink>
      <w:r w:rsidRPr="00D36158">
        <w:t>.</w:t>
      </w:r>
    </w:p>
    <w:p w:rsidR="00D36158" w:rsidRPr="00D36158" w:rsidRDefault="00D36158" w:rsidP="003E1935">
      <w:pPr>
        <w:ind w:firstLine="720"/>
      </w:pPr>
      <w:r w:rsidRPr="00E852C8">
        <w:rPr>
          <w:b/>
        </w:rPr>
        <w:t>Phần ngoại diện</w:t>
      </w:r>
      <w:r w:rsidRPr="00D36158">
        <w:t xml:space="preserve"> có hai nhiệm vụ chính. Trước tiên, nó nhận văn bản và chuyển đổi các ký tự như các chữ số hay cách viết tắt thành dạng viết đầy đủ. Quá trình này gọi là </w:t>
      </w:r>
      <w:r w:rsidRPr="00D36158">
        <w:rPr>
          <w:i/>
          <w:iCs/>
        </w:rPr>
        <w:t>chuẩn hóa văn bản</w:t>
      </w:r>
      <w:r w:rsidRPr="00D36158">
        <w:t>, hay </w:t>
      </w:r>
      <w:r w:rsidRPr="00D36158">
        <w:rPr>
          <w:i/>
          <w:iCs/>
        </w:rPr>
        <w:t>tiền xử lý</w:t>
      </w:r>
      <w:r w:rsidRPr="00D36158">
        <w:t>. Sau đó nó cho ra </w:t>
      </w:r>
      <w:hyperlink r:id="rId23" w:tooltip="Mã phát âm (trang chưa được viết)" w:history="1">
        <w:r w:rsidRPr="00D36158">
          <w:rPr>
            <w:rStyle w:val="Hyperlink"/>
            <w:rFonts w:ascii="Times New Roman" w:hAnsi="Times New Roman" w:cstheme="minorBidi"/>
          </w:rPr>
          <w:t>mã phát âm</w:t>
        </w:r>
      </w:hyperlink>
      <w:r w:rsidRPr="00D36158">
        <w:t> ứng với từng từ, rồi phân chia và đánh dấu văn bản thành từng </w:t>
      </w:r>
      <w:hyperlink r:id="rId24" w:tooltip="Đoạn văn (trang chưa được viết)" w:history="1">
        <w:r w:rsidRPr="00D36158">
          <w:rPr>
            <w:rStyle w:val="Hyperlink"/>
            <w:rFonts w:ascii="Times New Roman" w:hAnsi="Times New Roman" w:cstheme="minorBidi"/>
          </w:rPr>
          <w:t>đoạn văn</w:t>
        </w:r>
      </w:hyperlink>
      <w:r w:rsidRPr="00D36158">
        <w:t>, </w:t>
      </w:r>
      <w:hyperlink r:id="rId25" w:tooltip="Nhóm từ (trang chưa được viết)" w:history="1">
        <w:r w:rsidRPr="00D36158">
          <w:rPr>
            <w:rStyle w:val="Hyperlink"/>
            <w:rFonts w:ascii="Times New Roman" w:hAnsi="Times New Roman" w:cstheme="minorBidi"/>
          </w:rPr>
          <w:t>nhóm từ</w:t>
        </w:r>
      </w:hyperlink>
      <w:r w:rsidRPr="00D36158">
        <w:t>, </w:t>
      </w:r>
      <w:hyperlink r:id="rId26" w:tooltip="Mệnh đề" w:history="1">
        <w:r w:rsidRPr="00D36158">
          <w:rPr>
            <w:rStyle w:val="Hyperlink"/>
            <w:rFonts w:ascii="Times New Roman" w:hAnsi="Times New Roman" w:cstheme="minorBidi"/>
          </w:rPr>
          <w:t>mệnh đề</w:t>
        </w:r>
      </w:hyperlink>
      <w:r w:rsidRPr="00D36158">
        <w:t>, hay </w:t>
      </w:r>
      <w:hyperlink r:id="rId27" w:tooltip="Câu văn (trang chưa được viết)" w:history="1">
        <w:r w:rsidRPr="00D36158">
          <w:rPr>
            <w:rStyle w:val="Hyperlink"/>
            <w:rFonts w:ascii="Times New Roman" w:hAnsi="Times New Roman" w:cstheme="minorBidi"/>
          </w:rPr>
          <w:t>câu văn</w:t>
        </w:r>
      </w:hyperlink>
      <w:r w:rsidRPr="00D36158">
        <w:t>. Quá trình chuyển văn bản sang mã phát âm được gọi là </w:t>
      </w:r>
      <w:r w:rsidRPr="00D36158">
        <w:rPr>
          <w:i/>
          <w:iCs/>
        </w:rPr>
        <w:t>văn bản-sang-âm vị</w:t>
      </w:r>
      <w:r w:rsidRPr="00D36158">
        <w:t>. Kết hợp mã phát âm và thông tin đoạn văn tạo nên đầu ra cuối cùng </w:t>
      </w:r>
      <w:r w:rsidRPr="00D36158">
        <w:rPr>
          <w:i/>
          <w:iCs/>
        </w:rPr>
        <w:t>thể hiện biểu tượng ngôn ngữ</w:t>
      </w:r>
      <w:r w:rsidRPr="00D36158">
        <w:t>.</w:t>
      </w:r>
    </w:p>
    <w:p w:rsidR="00151DE1" w:rsidRDefault="00D36158" w:rsidP="00F66520">
      <w:pPr>
        <w:ind w:firstLine="720"/>
      </w:pPr>
      <w:r w:rsidRPr="00E852C8">
        <w:rPr>
          <w:b/>
        </w:rPr>
        <w:t>Phần hậu trường</w:t>
      </w:r>
      <w:r w:rsidRPr="00D36158">
        <w:t>, nhận lấy thể hiện biểu tượng ngôn ngữ rồi chuyển nó thành âm thanh. Phần này thường được gọi là </w:t>
      </w:r>
      <w:r w:rsidRPr="00D36158">
        <w:rPr>
          <w:b/>
          <w:bCs/>
        </w:rPr>
        <w:t>máy tổng hợp</w:t>
      </w:r>
      <w:r w:rsidRPr="00D36158">
        <w:t>.</w:t>
      </w:r>
    </w:p>
    <w:p w:rsidR="00F66520" w:rsidRPr="00F66520" w:rsidRDefault="00F66520" w:rsidP="00F66520">
      <w:pPr>
        <w:ind w:firstLine="720"/>
        <w:rPr>
          <w:b/>
        </w:rPr>
      </w:pPr>
    </w:p>
    <w:p w:rsidR="00F66520" w:rsidRDefault="00F66520" w:rsidP="00F66520">
      <w:pPr>
        <w:ind w:firstLine="720"/>
      </w:pPr>
      <w:r>
        <w:rPr>
          <w:noProof/>
        </w:rPr>
        <w:lastRenderedPageBreak/>
        <w:drawing>
          <wp:inline distT="0" distB="0" distL="0" distR="0" wp14:anchorId="13EC7470" wp14:editId="713BB3F1">
            <wp:extent cx="5045591" cy="5937417"/>
            <wp:effectExtent l="0" t="0" r="317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74866" cy="5971866"/>
                    </a:xfrm>
                    <a:prstGeom prst="rect">
                      <a:avLst/>
                    </a:prstGeom>
                    <a:noFill/>
                    <a:ln>
                      <a:noFill/>
                    </a:ln>
                  </pic:spPr>
                </pic:pic>
              </a:graphicData>
            </a:graphic>
          </wp:inline>
        </w:drawing>
      </w:r>
      <w:r w:rsidRPr="00F66520">
        <w:t xml:space="preserve"> </w:t>
      </w:r>
    </w:p>
    <w:p w:rsidR="00F66520" w:rsidRPr="00F66520" w:rsidRDefault="00F66520" w:rsidP="00F66520">
      <w:pPr>
        <w:ind w:firstLine="720"/>
        <w:jc w:val="center"/>
        <w:rPr>
          <w:i/>
        </w:rPr>
      </w:pPr>
      <w:r w:rsidRPr="00F66520">
        <w:rPr>
          <w:i/>
        </w:rPr>
        <w:t>Mô tả hoạt động của hệ thống nhận dạng văn bản thành âm thanh</w:t>
      </w:r>
    </w:p>
    <w:p w:rsidR="007C6AE5" w:rsidRDefault="007C6AE5" w:rsidP="007C6AE5">
      <w:pPr>
        <w:pStyle w:val="Heading2"/>
      </w:pPr>
      <w:bookmarkStart w:id="113" w:name="_Toc453423837"/>
      <w:r>
        <w:t>2.2. Lịch sử phát triển</w:t>
      </w:r>
      <w:bookmarkEnd w:id="113"/>
    </w:p>
    <w:p w:rsidR="00301AD5" w:rsidRPr="00301AD5" w:rsidRDefault="00301AD5" w:rsidP="00C7729D">
      <w:pPr>
        <w:ind w:firstLine="720"/>
      </w:pPr>
      <w:r w:rsidRPr="00301AD5">
        <w:t>Từ lâu trước khi kỹ thuật xử lý tín hiệu bằng thiết bị điện tử hiện đại ra đời, các nhà nghiên cứu giọng nói đã cố gắng xây dựng các máy móc bắt chước giọng nói của người.</w:t>
      </w:r>
      <w:r>
        <w:t xml:space="preserve"> </w:t>
      </w:r>
      <w:r w:rsidRPr="00301AD5">
        <w:t xml:space="preserve">Các máy tổng hợp giọng nói bằng kỹ thuật điện tử, trong giai đoạn này, có giọng nói không tự nhiên và khó nghe. Tuy nhiên, chất lượng tổng hợp giọng nói ngày càng được cải tiến, cho đến ngày nay giọng phát âm của nhiều hệ thống có chất lượng tương đương giọng nói của người thật. Các </w:t>
      </w:r>
      <w:r w:rsidRPr="00301AD5">
        <w:lastRenderedPageBreak/>
        <w:t>hệ thống tổng hợp giọng nói đầu tiên được tạo ra vào những năm 1950 và hệ thống hoàn chỉnh đầu tiên ra đời vào năm 1968.</w:t>
      </w:r>
    </w:p>
    <w:p w:rsidR="007C6AE5" w:rsidRDefault="00301AD5" w:rsidP="00301AD5">
      <w:pPr>
        <w:ind w:firstLine="720"/>
      </w:pPr>
      <w:r w:rsidRPr="00301AD5">
        <w:t>Công nghệ tổng hợp giọng nói đã tiến hóa nhanh kể từ đó. Hiện nay có hàng trăm hệ thống tổng hợp giọng nói, thương mại cũng như tự do</w:t>
      </w:r>
      <w:r>
        <w:t>.</w:t>
      </w:r>
    </w:p>
    <w:p w:rsidR="00301AD5" w:rsidRDefault="00C7729D" w:rsidP="009A636D">
      <w:pPr>
        <w:pStyle w:val="Heading2"/>
      </w:pPr>
      <w:bookmarkStart w:id="114" w:name="_Toc453423838"/>
      <w:r>
        <w:t>2.3. Công nghệ nhận dạng văn bản sang tiếng nói</w:t>
      </w:r>
      <w:bookmarkEnd w:id="114"/>
    </w:p>
    <w:p w:rsidR="009A636D" w:rsidRDefault="009A636D" w:rsidP="009A636D">
      <w:pPr>
        <w:ind w:firstLine="720"/>
      </w:pPr>
      <w:r w:rsidRPr="009A636D">
        <w:t xml:space="preserve">Hai tính chất quan trọng của chất lượng hệ thống tổng hợp giọng nói </w:t>
      </w:r>
      <w:r w:rsidRPr="009A636D">
        <w:rPr>
          <w:i/>
        </w:rPr>
        <w:t>là mức độ tự nhiên</w:t>
      </w:r>
      <w:r w:rsidRPr="009A636D">
        <w:t xml:space="preserve"> và </w:t>
      </w:r>
      <w:r w:rsidRPr="009A636D">
        <w:rPr>
          <w:i/>
        </w:rPr>
        <w:t>mức độ dễ nghe</w:t>
      </w:r>
      <w:r w:rsidRPr="009A636D">
        <w:t>. Mức độ tự nhiên của giọng nói tổng hợp chỉ đến sự giống nhau giữa giọng tổng hợp và giọng nói tự nhiên của người thật. Mức độ dễ nghe chỉ đến việc câu phát âm có thể hiểu được dễ dàng không. Một máy tổng hợp giọng nói lý tưởng cần vừa tự nhiên vừa dễ nghe, và mục tiêu xây dựng máy tổng hợp giọng nói là làm gia tăng đến mức tối đa hai tính chất này. Một số hệ thống thiên về mức độ dễ nghe hơn, hoặc mức độ tự nhiên hơn; tùy thuộc vào mục đích mà công nghệ được lựa chọn. Có hai công nghệ chính được dùng là tổng hợp ghép nối và tổng hợp cộng hưởng tần số; ngoài ra cũng có một số công nghệ khác.</w:t>
      </w:r>
    </w:p>
    <w:p w:rsidR="009A636D" w:rsidRDefault="009A636D" w:rsidP="009A636D">
      <w:pPr>
        <w:pStyle w:val="Heading2"/>
      </w:pPr>
      <w:bookmarkStart w:id="115" w:name="_Toc453423839"/>
      <w:r>
        <w:t xml:space="preserve">2.4. </w:t>
      </w:r>
      <w:r w:rsidRPr="009A636D">
        <w:t>Kỹ thuật ngoại diện</w:t>
      </w:r>
      <w:bookmarkEnd w:id="115"/>
    </w:p>
    <w:p w:rsidR="00075504" w:rsidRDefault="00075504" w:rsidP="00075504">
      <w:pPr>
        <w:ind w:firstLine="720"/>
        <w:rPr>
          <w:b/>
        </w:rPr>
      </w:pPr>
      <w:r w:rsidRPr="00075504">
        <w:rPr>
          <w:b/>
        </w:rPr>
        <w:t>Chuẩn hóa văn bản</w:t>
      </w:r>
    </w:p>
    <w:p w:rsidR="00075504" w:rsidRPr="00075504" w:rsidRDefault="00075504" w:rsidP="00075504">
      <w:pPr>
        <w:ind w:firstLine="720"/>
      </w:pPr>
      <w:r w:rsidRPr="00075504">
        <w:t>Quá trình chuẩn hóa văn bản thường không đơn giản. Lý do là các văn bản thường chứa nhiều từ đồng tự, số và từ viết tắt đòi hỏi hiểu để diễn đạt lại trong văn bản đầy đủ.</w:t>
      </w:r>
    </w:p>
    <w:p w:rsidR="00460AD2" w:rsidRDefault="00D36158" w:rsidP="00D36158">
      <w:r w:rsidRPr="00D36158">
        <w:t xml:space="preserve"> </w:t>
      </w:r>
      <w:r w:rsidR="00460AD2">
        <w:tab/>
      </w:r>
      <w:r w:rsidR="00460AD2" w:rsidRPr="00460AD2">
        <w:t xml:space="preserve">Trong một số ngôn ngữ, các từ có thể được phát âm khác nhau tùy </w:t>
      </w:r>
      <w:proofErr w:type="gramStart"/>
      <w:r w:rsidR="00460AD2" w:rsidRPr="00460AD2">
        <w:t>theo</w:t>
      </w:r>
      <w:proofErr w:type="gramEnd"/>
      <w:r w:rsidR="00460AD2" w:rsidRPr="00460AD2">
        <w:t xml:space="preserve"> ngữ cảnh. Đa số hệ thống tổng hợp giọng nói không tạo ra thể hiện văn phạm cho văn bản, vì quá trình này hiện chưa có công nghệ đáng tin cậy. Thay vào đó, nhiều cách lần mò được dùng để phân biệt các cách phát âm, như tìm các từ kế cận hay dùng thống kê về tần số xuất hiện.</w:t>
      </w:r>
    </w:p>
    <w:p w:rsidR="00460AD2" w:rsidRDefault="00460AD2" w:rsidP="00460AD2">
      <w:r>
        <w:tab/>
        <w:t xml:space="preserve">Việc chọn cách phát âm số cũng là một vấn đề. Lý do là cũng có nhiều cách phất âm số tùy </w:t>
      </w:r>
      <w:proofErr w:type="gramStart"/>
      <w:r>
        <w:t>theo</w:t>
      </w:r>
      <w:proofErr w:type="gramEnd"/>
      <w:r>
        <w:t xml:space="preserve"> văn cảnh. Như 1325 có thể đọc "một nghìn ba trăm hai mươi nhăm" nếu nó là một số tự nhiên, nhưng cũng có thể là "một ba hai năm" nếu nó là bốn số mật mã ngân khoản. Thường hệ thống tổng hợp giọng nói có thể đoán văn cảnh bằng việc quan sát các từ kế cận, các số hay dấu câu bên cạnh, hoặc dùng trường hợp mặc định khi không thể phân định.</w:t>
      </w:r>
    </w:p>
    <w:p w:rsidR="00830EC7" w:rsidRDefault="00460AD2" w:rsidP="00460AD2">
      <w:pPr>
        <w:ind w:firstLine="720"/>
      </w:pPr>
      <w:r>
        <w:t>Tương tự, các cách viết tắt cũng có thể mang nhiều nghĩa, tùy thuộc quy ước của người viết.</w:t>
      </w:r>
    </w:p>
    <w:p w:rsidR="0088752F" w:rsidRDefault="0088752F" w:rsidP="0088752F">
      <w:pPr>
        <w:ind w:firstLine="720"/>
        <w:rPr>
          <w:b/>
        </w:rPr>
      </w:pPr>
      <w:r w:rsidRPr="0088752F">
        <w:rPr>
          <w:b/>
        </w:rPr>
        <w:t>Văn bản sang âm vị</w:t>
      </w:r>
    </w:p>
    <w:p w:rsidR="00506111" w:rsidRPr="00506111" w:rsidRDefault="00506111" w:rsidP="00506111">
      <w:pPr>
        <w:ind w:firstLine="720"/>
      </w:pPr>
      <w:r w:rsidRPr="00506111">
        <w:t>Các hệ thống tổng hợp giọng nói dùng hai cách cơ bản để xác định cách phát âm cho một từ, một quá trình còn được gọi là chuyển đổi văn bản-sang-âm vị hay tự vị-sang-âm vị, vì </w:t>
      </w:r>
      <w:hyperlink r:id="rId29" w:tooltip="Âm vị" w:history="1">
        <w:r w:rsidRPr="00506111">
          <w:rPr>
            <w:rStyle w:val="Hyperlink"/>
            <w:rFonts w:ascii="Times New Roman" w:hAnsi="Times New Roman" w:cstheme="minorBidi"/>
          </w:rPr>
          <w:t>âm vị</w:t>
        </w:r>
      </w:hyperlink>
      <w:r w:rsidRPr="00506111">
        <w:t> là thuật ngữ dùng bởi các </w:t>
      </w:r>
      <w:hyperlink r:id="rId30" w:tooltip="Nhà ngôn ngữ học" w:history="1">
        <w:r w:rsidRPr="00506111">
          <w:rPr>
            <w:rStyle w:val="Hyperlink"/>
            <w:rFonts w:ascii="Times New Roman" w:hAnsi="Times New Roman" w:cstheme="minorBidi"/>
          </w:rPr>
          <w:t>nhà ngôn ngữ học</w:t>
        </w:r>
      </w:hyperlink>
      <w:r w:rsidRPr="00506111">
        <w:t> để mô tả các âm khác nhau trong ngôn ngữ.</w:t>
      </w:r>
    </w:p>
    <w:p w:rsidR="00506111" w:rsidRPr="00506111" w:rsidRDefault="00506111" w:rsidP="00506111">
      <w:pPr>
        <w:ind w:firstLine="720"/>
      </w:pPr>
      <w:r w:rsidRPr="00506111">
        <w:lastRenderedPageBreak/>
        <w:t>Cách thứ nhất, và đơn giản nhất, là </w:t>
      </w:r>
      <w:r w:rsidRPr="00506111">
        <w:rPr>
          <w:b/>
          <w:bCs/>
        </w:rPr>
        <w:t>dựa vào từ điển</w:t>
      </w:r>
      <w:r w:rsidRPr="00506111">
        <w:t>, sử dụng một từ điển lớn chứa tất cả các từ của một ngôn ngữ và chứa cách phát âm đúng tương ứng cho từng từ, lưu trong máy tính. Việc xác định cách phát âm đúng cho một từ chỉ đơn giản là tra trong từ điển và thay đoạn văn bản bằng mã phát âm đã ghi trong từ điển.</w:t>
      </w:r>
    </w:p>
    <w:p w:rsidR="00506111" w:rsidRPr="00506111" w:rsidRDefault="00506111" w:rsidP="00506111">
      <w:pPr>
        <w:ind w:firstLine="720"/>
      </w:pPr>
      <w:r w:rsidRPr="00506111">
        <w:t>Cách thứ hai là </w:t>
      </w:r>
      <w:r w:rsidRPr="00506111">
        <w:rPr>
          <w:b/>
          <w:bCs/>
        </w:rPr>
        <w:t>dựa trên quy tắc</w:t>
      </w:r>
      <w:r w:rsidRPr="00506111">
        <w:t>, sử dụng các quy tắc phát âm để tìm ra cách phát âm tương ứng cho mỗi từ phù hợp với quy tắc.</w:t>
      </w:r>
    </w:p>
    <w:p w:rsidR="00506111" w:rsidRPr="00506111" w:rsidRDefault="00506111" w:rsidP="00506111">
      <w:pPr>
        <w:ind w:firstLine="720"/>
      </w:pPr>
      <w:r w:rsidRPr="00506111">
        <w:t xml:space="preserve">Mỗi cách đều có ưu điểm và nhược điểm. </w:t>
      </w:r>
      <w:proofErr w:type="gramStart"/>
      <w:r w:rsidRPr="00506111">
        <w:t>cách</w:t>
      </w:r>
      <w:proofErr w:type="gramEnd"/>
      <w:r w:rsidRPr="00506111">
        <w:t xml:space="preserve"> dựa trên từ điển nhanh và chính xác, nhưng sẽ không hoạt động nếu từ cần phát âm không có trong từ điển và lượng từ vựng cần lưu là lớn. Cách dùng quy tắc hoạt động với mọi văn bản (miễn là phù hợp với quy tắc) nhưng độ phức tạp của các quy tắc có thể tăng cao nếu ngôn ngữ có nhiều trường hợp bất quy tắc trong phát âm. Hầu hết các hệ thống tổng hợp giọng nói đều dùng kết hợp cả hai cách.</w:t>
      </w:r>
    </w:p>
    <w:p w:rsidR="00506111" w:rsidRPr="00506111" w:rsidRDefault="00506111" w:rsidP="00506111">
      <w:pPr>
        <w:ind w:firstLine="720"/>
      </w:pPr>
      <w:r w:rsidRPr="00506111">
        <w:t>Một số ngôn ngữ, như </w:t>
      </w:r>
      <w:hyperlink r:id="rId31" w:tooltip="Tiếng Tây Ban Nha" w:history="1">
        <w:r w:rsidRPr="00506111">
          <w:rPr>
            <w:rStyle w:val="Hyperlink"/>
            <w:rFonts w:ascii="Times New Roman" w:hAnsi="Times New Roman" w:cstheme="minorBidi"/>
          </w:rPr>
          <w:t>tiếng Tây Ban Nha</w:t>
        </w:r>
      </w:hyperlink>
      <w:r w:rsidRPr="00506111">
        <w:t> hay </w:t>
      </w:r>
      <w:hyperlink r:id="rId32" w:tooltip="Tiếng Việt" w:history="1">
        <w:r w:rsidRPr="00506111">
          <w:rPr>
            <w:rStyle w:val="Hyperlink"/>
            <w:rFonts w:ascii="Times New Roman" w:hAnsi="Times New Roman" w:cstheme="minorBidi"/>
          </w:rPr>
          <w:t>tiếng Việt</w:t>
        </w:r>
      </w:hyperlink>
      <w:r w:rsidRPr="00506111">
        <w:t>, có hệ thống viết dựa trên cách phát âm một cách rất có quy tắc, và việc tiên đoán cách phát âm từ cách viết thường có tỷ lệ thành công cao. Các hệ thống tổng hợp giọng nói cho các ngôn ngữ này thường dùng chủ yếu cách dựa trên quy tắc, chỉ tra từ điển một vài từ đặc biệt như tên vay mượn từ nước ngoài.</w:t>
      </w:r>
    </w:p>
    <w:p w:rsidR="00506111" w:rsidRPr="00506111" w:rsidRDefault="00506111" w:rsidP="00506111">
      <w:pPr>
        <w:ind w:firstLine="720"/>
      </w:pPr>
      <w:r w:rsidRPr="00506111">
        <w:t>Một số ngôn ngữ khác, như </w:t>
      </w:r>
      <w:hyperlink r:id="rId33" w:tooltip="Tiếng Anh" w:history="1">
        <w:r w:rsidRPr="00506111">
          <w:rPr>
            <w:rStyle w:val="Hyperlink"/>
            <w:rFonts w:ascii="Times New Roman" w:hAnsi="Times New Roman" w:cstheme="minorBidi"/>
          </w:rPr>
          <w:t>tiếng Anh</w:t>
        </w:r>
      </w:hyperlink>
      <w:r w:rsidRPr="00506111">
        <w:t>, có hệ thống phát âm rất bất quy tắc, thường cần hệ thống tổng hợp giọng nói dựa chủ yếu trên từ điển và dùng các quy tắc cho những từ không có trong từ điển.</w:t>
      </w:r>
    </w:p>
    <w:p w:rsidR="00771BFD" w:rsidRDefault="00EB5AA5" w:rsidP="00EB5AA5">
      <w:pPr>
        <w:pStyle w:val="Heading2"/>
      </w:pPr>
      <w:bookmarkStart w:id="116" w:name="_Toc453423840"/>
      <w:r>
        <w:t xml:space="preserve">2.5. </w:t>
      </w:r>
      <w:r w:rsidRPr="00EB5AA5">
        <w:t>Các hệ điều hành có tổng hợp giọng nói</w:t>
      </w:r>
      <w:bookmarkEnd w:id="116"/>
    </w:p>
    <w:p w:rsidR="0056359F" w:rsidRPr="0056359F" w:rsidRDefault="0056359F" w:rsidP="0056359F">
      <w:pPr>
        <w:ind w:firstLine="720"/>
      </w:pPr>
      <w:r w:rsidRPr="0056359F">
        <w:rPr>
          <w:b/>
        </w:rPr>
        <w:t xml:space="preserve">Mac OS và Mac OS X </w:t>
      </w:r>
    </w:p>
    <w:p w:rsidR="0056359F" w:rsidRDefault="0056359F" w:rsidP="0056359F">
      <w:pPr>
        <w:ind w:firstLine="720"/>
      </w:pPr>
      <w:r w:rsidRPr="0056359F">
        <w:t>Hệ thống tổng hợp giọng nói đầu tiên được tích hợp vào trong một </w:t>
      </w:r>
      <w:hyperlink r:id="rId34" w:tooltip="Hệ điều hành" w:history="1">
        <w:r w:rsidRPr="0056359F">
          <w:rPr>
            <w:rStyle w:val="Hyperlink"/>
            <w:rFonts w:ascii="Times New Roman" w:hAnsi="Times New Roman" w:cstheme="minorBidi"/>
          </w:rPr>
          <w:t>hệ điều hành</w:t>
        </w:r>
      </w:hyperlink>
      <w:r w:rsidRPr="0056359F">
        <w:t> là </w:t>
      </w:r>
      <w:hyperlink r:id="rId35" w:tooltip="Apple PlainTalk (trang chưa được viết)" w:history="1">
        <w:r w:rsidRPr="0056359F">
          <w:rPr>
            <w:rStyle w:val="Hyperlink"/>
            <w:rFonts w:ascii="Times New Roman" w:hAnsi="Times New Roman" w:cstheme="minorBidi"/>
            <w:i/>
          </w:rPr>
          <w:t>Macintalk</w:t>
        </w:r>
      </w:hyperlink>
      <w:r w:rsidRPr="0056359F">
        <w:t> trên máy tính </w:t>
      </w:r>
      <w:hyperlink r:id="rId36" w:tooltip="Macintosh" w:history="1">
        <w:r w:rsidRPr="0056359F">
          <w:rPr>
            <w:rStyle w:val="Hyperlink"/>
            <w:rFonts w:ascii="Times New Roman" w:hAnsi="Times New Roman" w:cstheme="minorBidi"/>
          </w:rPr>
          <w:t>Macintosh</w:t>
        </w:r>
      </w:hyperlink>
      <w:r w:rsidRPr="0056359F">
        <w:t> của hãng </w:t>
      </w:r>
      <w:hyperlink r:id="rId37" w:tooltip="Apple Inc." w:history="1">
        <w:r w:rsidRPr="0056359F">
          <w:rPr>
            <w:rStyle w:val="Hyperlink"/>
            <w:rFonts w:ascii="Times New Roman" w:hAnsi="Times New Roman" w:cstheme="minorBidi"/>
          </w:rPr>
          <w:t>Apple Inc.</w:t>
        </w:r>
      </w:hyperlink>
      <w:r w:rsidRPr="0056359F">
        <w:t> năm </w:t>
      </w:r>
      <w:hyperlink r:id="rId38" w:tooltip="1984" w:history="1">
        <w:r w:rsidRPr="0056359F">
          <w:rPr>
            <w:rStyle w:val="Hyperlink"/>
            <w:rFonts w:ascii="Times New Roman" w:hAnsi="Times New Roman" w:cstheme="minorBidi"/>
          </w:rPr>
          <w:t>1984</w:t>
        </w:r>
      </w:hyperlink>
      <w:r w:rsidRPr="0056359F">
        <w:t>. </w:t>
      </w:r>
      <w:hyperlink r:id="rId39" w:tooltip="Apple Inc." w:history="1">
        <w:r w:rsidRPr="0056359F">
          <w:rPr>
            <w:rStyle w:val="Hyperlink"/>
            <w:rFonts w:ascii="Times New Roman" w:hAnsi="Times New Roman" w:cstheme="minorBidi"/>
          </w:rPr>
          <w:t>Apple Inc.</w:t>
        </w:r>
      </w:hyperlink>
      <w:r w:rsidRPr="0056359F">
        <w:t xml:space="preserve"> là một trong những nhà sản xuất đầu tiên đưa hệ thống tổng hợp giọng nói vào các hệ điều hành thương mại. Trong những năm 1990, các giọng nói của Apple được tổng hợp từ các mẫu tự nhiên. Tuy nhiên gần đây, Apple đã thêm các mẫu giọng nói tổng hợp, là Vicki và Bruce - đặt tên </w:t>
      </w:r>
      <w:proofErr w:type="gramStart"/>
      <w:r w:rsidRPr="0056359F">
        <w:t>theo</w:t>
      </w:r>
      <w:proofErr w:type="gramEnd"/>
      <w:r w:rsidRPr="0056359F">
        <w:t xml:space="preserve"> giáo sư và nghiên cứu sinh tại khoa </w:t>
      </w:r>
      <w:hyperlink r:id="rId40" w:tooltip="Ngôn ngữ học" w:history="1">
        <w:r w:rsidRPr="0056359F">
          <w:rPr>
            <w:rStyle w:val="Hyperlink"/>
            <w:rFonts w:ascii="Times New Roman" w:hAnsi="Times New Roman" w:cstheme="minorBidi"/>
          </w:rPr>
          <w:t>ngôn ngữ học</w:t>
        </w:r>
      </w:hyperlink>
      <w:r w:rsidRPr="0056359F">
        <w:t> </w:t>
      </w:r>
      <w:hyperlink r:id="rId41" w:tooltip="UCLA" w:history="1">
        <w:r w:rsidRPr="0056359F">
          <w:rPr>
            <w:rStyle w:val="Hyperlink"/>
            <w:rFonts w:ascii="Times New Roman" w:hAnsi="Times New Roman" w:cstheme="minorBidi"/>
          </w:rPr>
          <w:t>UCLA</w:t>
        </w:r>
      </w:hyperlink>
      <w:r w:rsidRPr="0056359F">
        <w:t>, những người đã cung cấp các mô hình giọng nói này. Các phần mềm đầu tiên chỉ có ý định gây sự tò mò cho khách hàng và không được Apple hỗ trợ trực tiếp; tuy nhiên hệ thống tổng hợp giọng nói của máy tính </w:t>
      </w:r>
      <w:hyperlink r:id="rId42" w:tooltip="Macintosh" w:history="1">
        <w:r w:rsidRPr="0056359F">
          <w:rPr>
            <w:rStyle w:val="Hyperlink"/>
            <w:rFonts w:ascii="Times New Roman" w:hAnsi="Times New Roman" w:cstheme="minorBidi"/>
          </w:rPr>
          <w:t>Macintosh</w:t>
        </w:r>
      </w:hyperlink>
      <w:r w:rsidRPr="0056359F">
        <w:t> đã tiến hóa thành một chương trình được hỗ trợ đầy đủ cho người khiếm thị.</w:t>
      </w:r>
    </w:p>
    <w:p w:rsidR="00DF6596" w:rsidRDefault="00DF6596" w:rsidP="00DF6596">
      <w:pPr>
        <w:ind w:firstLine="720"/>
      </w:pPr>
      <w:r w:rsidRPr="00DF6596">
        <w:rPr>
          <w:b/>
        </w:rPr>
        <w:t>Microsoft Windows</w:t>
      </w:r>
    </w:p>
    <w:p w:rsidR="00DF6596" w:rsidRPr="00DF6596" w:rsidRDefault="00DF6596" w:rsidP="00DF6596">
      <w:pPr>
        <w:ind w:firstLine="720"/>
      </w:pPr>
      <w:r w:rsidRPr="00DF6596">
        <w:lastRenderedPageBreak/>
        <w:t>Các hệ điều hành </w:t>
      </w:r>
      <w:hyperlink r:id="rId43" w:tooltip="Windows" w:history="1">
        <w:r w:rsidRPr="00DF6596">
          <w:rPr>
            <w:rStyle w:val="Hyperlink"/>
            <w:rFonts w:ascii="Times New Roman" w:hAnsi="Times New Roman" w:cstheme="minorBidi"/>
          </w:rPr>
          <w:t>Windows</w:t>
        </w:r>
      </w:hyperlink>
      <w:r w:rsidRPr="00DF6596">
        <w:t> hiện đại dùng các hệ thống tổng hợp giọng nói dựa trên </w:t>
      </w:r>
      <w:hyperlink r:id="rId44" w:tooltip="Speech Application Programming Interface (trang chưa được viết)" w:history="1">
        <w:r w:rsidRPr="00B65F97">
          <w:rPr>
            <w:rStyle w:val="Hyperlink"/>
            <w:rFonts w:ascii="Times New Roman" w:hAnsi="Times New Roman" w:cstheme="minorBidi"/>
            <w:b/>
          </w:rPr>
          <w:t>SAPI4</w:t>
        </w:r>
      </w:hyperlink>
      <w:r w:rsidRPr="00DF6596">
        <w:t> và </w:t>
      </w:r>
      <w:hyperlink r:id="rId45" w:tooltip="Speech Application Programming Interface (trang chưa được viết)" w:history="1">
        <w:r w:rsidRPr="00B65F97">
          <w:rPr>
            <w:rStyle w:val="Hyperlink"/>
            <w:rFonts w:ascii="Times New Roman" w:hAnsi="Times New Roman" w:cstheme="minorBidi"/>
            <w:b/>
          </w:rPr>
          <w:t>SAPI5</w:t>
        </w:r>
      </w:hyperlink>
      <w:r w:rsidRPr="00DF6596">
        <w:t>, kèm theo </w:t>
      </w:r>
      <w:hyperlink r:id="rId46" w:tooltip="Máy nhận dạng giọng nói (trang chưa được viết)" w:history="1">
        <w:r w:rsidRPr="00DF6596">
          <w:rPr>
            <w:rStyle w:val="Hyperlink"/>
            <w:rFonts w:ascii="Times New Roman" w:hAnsi="Times New Roman" w:cstheme="minorBidi"/>
          </w:rPr>
          <w:t>máy nhận dạng giọng nói</w:t>
        </w:r>
      </w:hyperlink>
      <w:r w:rsidRPr="00DF6596">
        <w:t>. SAPI 4.0 có mặt trên các hệ điều hành như Windows 9x.</w:t>
      </w:r>
    </w:p>
    <w:p w:rsidR="00E17013" w:rsidRDefault="00E17013" w:rsidP="00E17013">
      <w:pPr>
        <w:ind w:firstLine="720"/>
      </w:pPr>
      <w:r>
        <w:t xml:space="preserve">Nhiều phần mềm, như mIRC, dùng nhiều chức năng trong SAPI 4.0 hay SAPI 5.0. Windows XP có phần mềm Narrator. Hầu hết các phần mềm tương thích với Windows như Notepad, Office hay Adobe Acrobat có thể dùng các tính năng tổng hợp giọng nói; tùy </w:t>
      </w:r>
      <w:proofErr w:type="gramStart"/>
      <w:r>
        <w:t>theo</w:t>
      </w:r>
      <w:proofErr w:type="gramEnd"/>
      <w:r>
        <w:t xml:space="preserve"> lựa chọn trên trình đơn sau khi đã cài đặt. Chúng cung cấp hỗ trợ cho người khiếm thị.</w:t>
      </w:r>
    </w:p>
    <w:p w:rsidR="00E17013" w:rsidRDefault="00E17013" w:rsidP="00E17013">
      <w:pPr>
        <w:ind w:firstLine="720"/>
      </w:pPr>
      <w:r>
        <w:t xml:space="preserve">Một ví dụ về việc SAPI 5 cho phép một phần mềm kết hợp công nghệ của Microsoft thành một màn hình nền có tính tương tác cao là </w:t>
      </w:r>
      <w:proofErr w:type="gramStart"/>
      <w:r>
        <w:t>Talking</w:t>
      </w:r>
      <w:proofErr w:type="gramEnd"/>
      <w:r>
        <w:t xml:space="preserve"> desktop. Phần mềm này kết hợp chức năng nhận dạng giọng nói với các phát âm của SAPI 5.</w:t>
      </w:r>
    </w:p>
    <w:p w:rsidR="0056359F" w:rsidRPr="0056359F" w:rsidRDefault="00E17013" w:rsidP="003B1262">
      <w:pPr>
        <w:ind w:firstLine="720"/>
      </w:pPr>
      <w:r w:rsidRPr="00506D5D">
        <w:rPr>
          <w:b/>
        </w:rPr>
        <w:t>Microsoft Speech Server</w:t>
      </w:r>
      <w:r>
        <w:t xml:space="preserve"> là một gói hoàn chỉnh để tổng hợp và nhận dạng giọng nói, và có thể ứng dụng cho các hệ thống liên lạc điện thoại có máy tính dùng Windows.</w:t>
      </w:r>
    </w:p>
    <w:p w:rsidR="004010F9" w:rsidRDefault="004010F9">
      <w:pPr>
        <w:spacing w:line="259" w:lineRule="auto"/>
        <w:rPr>
          <w:b/>
        </w:rPr>
      </w:pPr>
      <w:r>
        <w:rPr>
          <w:b/>
        </w:rPr>
        <w:br w:type="page"/>
      </w:r>
    </w:p>
    <w:p w:rsidR="00BD1C8D" w:rsidRDefault="004010F9" w:rsidP="004010F9">
      <w:pPr>
        <w:pStyle w:val="Heading2"/>
      </w:pPr>
      <w:bookmarkStart w:id="117" w:name="_Toc453423841"/>
      <w:r>
        <w:lastRenderedPageBreak/>
        <w:t xml:space="preserve">2.6. </w:t>
      </w:r>
      <w:r w:rsidR="00BD1C8D">
        <w:t xml:space="preserve">Giới thiệu các </w:t>
      </w:r>
      <w:proofErr w:type="gramStart"/>
      <w:r w:rsidR="00BD1C8D">
        <w:t>thư</w:t>
      </w:r>
      <w:proofErr w:type="gramEnd"/>
      <w:r w:rsidR="00BD1C8D">
        <w:t xml:space="preserve"> viện sử dụng</w:t>
      </w:r>
      <w:bookmarkEnd w:id="117"/>
    </w:p>
    <w:p w:rsidR="00BD1C8D" w:rsidRDefault="00BD1C8D" w:rsidP="00BD1C8D">
      <w:r w:rsidRPr="00BD1C8D">
        <w:rPr>
          <w:b/>
        </w:rPr>
        <w:tab/>
        <w:t xml:space="preserve">Để hoàn thành đồ </w:t>
      </w:r>
      <w:proofErr w:type="gramStart"/>
      <w:r w:rsidRPr="00BD1C8D">
        <w:rPr>
          <w:b/>
        </w:rPr>
        <w:t>án</w:t>
      </w:r>
      <w:proofErr w:type="gramEnd"/>
      <w:r w:rsidRPr="00BD1C8D">
        <w:rPr>
          <w:b/>
        </w:rPr>
        <w:t xml:space="preserve"> này, chúng em có sử dụng các thư viện được cung cấp như:</w:t>
      </w:r>
    </w:p>
    <w:p w:rsidR="00A50E82" w:rsidRDefault="00A50E82" w:rsidP="00AB7975">
      <w:pPr>
        <w:ind w:firstLine="720"/>
      </w:pPr>
      <w:r w:rsidRPr="00A50E82">
        <w:rPr>
          <w:b/>
        </w:rPr>
        <w:t>Microsoft SAPI 5</w:t>
      </w:r>
    </w:p>
    <w:p w:rsidR="0029187C" w:rsidRDefault="00BD6DC7" w:rsidP="008D05EB">
      <w:pPr>
        <w:ind w:firstLine="720"/>
      </w:pPr>
      <w:r w:rsidRPr="00BD6DC7">
        <w:t xml:space="preserve">Việc ứng dụng công nghệ SAPI của Microsoft giúp tiết kiệm thời gian xây dựng engine nhận dạng tùy </w:t>
      </w:r>
      <w:proofErr w:type="gramStart"/>
      <w:r w:rsidRPr="00BD6DC7">
        <w:t>theo</w:t>
      </w:r>
      <w:proofErr w:type="gramEnd"/>
      <w:r w:rsidRPr="00BD6DC7">
        <w:t xml:space="preserve"> mục đích của mỗi nhà phát triển phần mềm. Đồng thời, windows là hệ điều hành đa người dùng nên chương trình có thể tích hợp trong các ứng dụng dễ dàng hơn</w:t>
      </w:r>
      <w:r w:rsidR="003B08C2">
        <w:t>.</w:t>
      </w:r>
    </w:p>
    <w:p w:rsidR="006059BF" w:rsidRDefault="00D9379A" w:rsidP="008D05EB">
      <w:pPr>
        <w:ind w:firstLine="720"/>
      </w:pPr>
      <w:r w:rsidRPr="00D9379A">
        <w:t>Đây là một công nghệ được cung cấp miễn phí bởi Microsoft, điều này góp phần làm giảm đáng kể các chi phí về mặt bản quyền.</w:t>
      </w:r>
    </w:p>
    <w:p w:rsidR="006059BF" w:rsidRPr="002238BA" w:rsidRDefault="006059BF" w:rsidP="00C5147A">
      <w:pPr>
        <w:ind w:firstLine="720"/>
      </w:pPr>
      <w:r w:rsidRPr="00C5147A">
        <w:rPr>
          <w:b/>
        </w:rPr>
        <w:t>NHMTTS</w:t>
      </w:r>
      <w:r w:rsidR="002238BA">
        <w:t xml:space="preserve"> (tác giả Nguyễn </w:t>
      </w:r>
      <w:r w:rsidR="003A744A">
        <w:t>Hữu Minh</w:t>
      </w:r>
      <w:r w:rsidR="002238BA">
        <w:t>)</w:t>
      </w:r>
    </w:p>
    <w:p w:rsidR="009743D2" w:rsidRPr="009743D2" w:rsidRDefault="009743D2" w:rsidP="009743D2">
      <w:pPr>
        <w:ind w:firstLine="720"/>
      </w:pPr>
      <w:r w:rsidRPr="009743D2">
        <w:rPr>
          <w:b/>
          <w:bCs/>
        </w:rPr>
        <w:t>Tính năng:</w:t>
      </w:r>
    </w:p>
    <w:p w:rsidR="009743D2" w:rsidRDefault="009743D2" w:rsidP="007656AD">
      <w:pPr>
        <w:pStyle w:val="ListParagraph"/>
        <w:numPr>
          <w:ilvl w:val="0"/>
          <w:numId w:val="13"/>
        </w:numPr>
      </w:pPr>
      <w:r w:rsidRPr="009743D2">
        <w:t>Tổng hợp tiếng nói tiếng Việt từ văn bản với các thông số </w:t>
      </w:r>
      <w:r w:rsidRPr="007656AD">
        <w:rPr>
          <w:b/>
          <w:bCs/>
        </w:rPr>
        <w:t>ngữ điệu gồm: trường độ, cường độ và khoảng ngừng; được xác định bởi mô hình mạng nơ-ron.</w:t>
      </w:r>
    </w:p>
    <w:p w:rsidR="009743D2" w:rsidRDefault="009743D2" w:rsidP="007656AD">
      <w:pPr>
        <w:pStyle w:val="ListParagraph"/>
        <w:numPr>
          <w:ilvl w:val="0"/>
          <w:numId w:val="13"/>
        </w:numPr>
      </w:pPr>
      <w:r w:rsidRPr="009743D2">
        <w:t>Hỗ trợ chuẩn giao tiếp </w:t>
      </w:r>
      <w:r w:rsidRPr="007656AD">
        <w:rPr>
          <w:b/>
          <w:bCs/>
        </w:rPr>
        <w:t>SAPI5</w:t>
      </w:r>
      <w:r w:rsidRPr="009743D2">
        <w:t>.</w:t>
      </w:r>
    </w:p>
    <w:p w:rsidR="009743D2" w:rsidRDefault="009743D2" w:rsidP="007656AD">
      <w:pPr>
        <w:pStyle w:val="ListParagraph"/>
        <w:numPr>
          <w:ilvl w:val="0"/>
          <w:numId w:val="13"/>
        </w:numPr>
      </w:pPr>
      <w:r w:rsidRPr="007656AD">
        <w:rPr>
          <w:b/>
          <w:bCs/>
        </w:rPr>
        <w:t>Cho phép đọc văn bản chứa đồng thời tiếng Việt và một ngôn ngữ khác.</w:t>
      </w:r>
      <w:r w:rsidRPr="009743D2">
        <w:t> Sử dụng mã Unicode.</w:t>
      </w:r>
    </w:p>
    <w:p w:rsidR="009743D2" w:rsidRDefault="009743D2" w:rsidP="007656AD">
      <w:pPr>
        <w:pStyle w:val="ListParagraph"/>
        <w:numPr>
          <w:ilvl w:val="0"/>
          <w:numId w:val="13"/>
        </w:numPr>
      </w:pPr>
      <w:r w:rsidRPr="009743D2">
        <w:t>Cung cấp </w:t>
      </w:r>
      <w:r w:rsidRPr="007656AD">
        <w:rPr>
          <w:b/>
          <w:bCs/>
        </w:rPr>
        <w:t>2 giọng đọc nam và nữ</w:t>
      </w:r>
      <w:r w:rsidRPr="009743D2">
        <w:t>: "NHMTTS Voice (Male)" và "NHMTTS Voice (Female)".</w:t>
      </w:r>
    </w:p>
    <w:p w:rsidR="009743D2" w:rsidRDefault="009743D2" w:rsidP="007656AD">
      <w:pPr>
        <w:pStyle w:val="ListParagraph"/>
        <w:numPr>
          <w:ilvl w:val="0"/>
          <w:numId w:val="13"/>
        </w:numPr>
      </w:pPr>
      <w:r w:rsidRPr="009743D2">
        <w:t>Cho phép kết hợp tùy chọn một giọng đọc khác trong hệ thống kết hợp với một giọng NHMTTS để có thể đọc văn bản chứa đồng thời hai ngôn ngữ.</w:t>
      </w:r>
    </w:p>
    <w:p w:rsidR="009743D2" w:rsidRDefault="009743D2" w:rsidP="007656AD">
      <w:pPr>
        <w:pStyle w:val="ListParagraph"/>
        <w:numPr>
          <w:ilvl w:val="0"/>
          <w:numId w:val="13"/>
        </w:numPr>
      </w:pPr>
      <w:r w:rsidRPr="009743D2">
        <w:t>Cho phép điều chỉnh tốc độ đọc và âm lượng trong quá trình đọc.</w:t>
      </w:r>
    </w:p>
    <w:p w:rsidR="009743D2" w:rsidRDefault="009743D2" w:rsidP="007656AD">
      <w:pPr>
        <w:pStyle w:val="ListParagraph"/>
        <w:numPr>
          <w:ilvl w:val="0"/>
          <w:numId w:val="13"/>
        </w:numPr>
      </w:pPr>
      <w:r w:rsidRPr="009743D2">
        <w:t>Thông báo vị trí văn bản đang đọc và thông tin khẩu hình tương ứng.</w:t>
      </w:r>
    </w:p>
    <w:p w:rsidR="009743D2" w:rsidRDefault="009743D2" w:rsidP="007656AD">
      <w:pPr>
        <w:pStyle w:val="ListParagraph"/>
        <w:numPr>
          <w:ilvl w:val="0"/>
          <w:numId w:val="13"/>
        </w:numPr>
      </w:pPr>
      <w:r w:rsidRPr="009743D2">
        <w:t>Tự động phát hiện các từ sai vị trí dấu thanh.</w:t>
      </w:r>
    </w:p>
    <w:p w:rsidR="009743D2" w:rsidRPr="009743D2" w:rsidRDefault="009743D2" w:rsidP="007656AD">
      <w:pPr>
        <w:pStyle w:val="ListParagraph"/>
        <w:numPr>
          <w:ilvl w:val="0"/>
          <w:numId w:val="13"/>
        </w:numPr>
      </w:pPr>
      <w:r w:rsidRPr="009743D2">
        <w:t>Kèm theo chương trình TTSApp minh họa các tính năng của bộ đọc.</w:t>
      </w:r>
    </w:p>
    <w:p w:rsidR="009743D2" w:rsidRPr="009743D2" w:rsidRDefault="009743D2" w:rsidP="007656AD">
      <w:pPr>
        <w:ind w:firstLine="720"/>
      </w:pPr>
      <w:r w:rsidRPr="009743D2">
        <w:rPr>
          <w:b/>
          <w:bCs/>
        </w:rPr>
        <w:t>Giấy phép sử dụng: Sử dụng miễn phí, không giới hạn tính năng.</w:t>
      </w:r>
    </w:p>
    <w:p w:rsidR="0088752F" w:rsidRPr="0045642C" w:rsidRDefault="00AD4DDE" w:rsidP="009743D2">
      <w:r w:rsidRPr="00D9379A">
        <w:br w:type="page"/>
      </w:r>
    </w:p>
    <w:p w:rsidR="00A8087D" w:rsidRDefault="006A27E9" w:rsidP="006A27E9">
      <w:pPr>
        <w:pStyle w:val="Heading1"/>
      </w:pPr>
      <w:bookmarkStart w:id="118" w:name="_Toc453423842"/>
      <w:r>
        <w:lastRenderedPageBreak/>
        <w:t>Chương 3: Phân tích chức năng</w:t>
      </w:r>
      <w:bookmarkEnd w:id="118"/>
    </w:p>
    <w:p w:rsidR="00661252" w:rsidRDefault="00571A03" w:rsidP="004D3DCD">
      <w:r>
        <w:object w:dxaOrig="8086"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8pt;height:358.1pt" o:ole="">
            <v:imagedata r:id="rId47" o:title=""/>
          </v:shape>
          <o:OLEObject Type="Embed" ProgID="Visio.Drawing.15" ShapeID="_x0000_i1025" DrawAspect="Content" ObjectID="_1527165859" r:id="rId48"/>
        </w:object>
      </w:r>
    </w:p>
    <w:p w:rsidR="00340BA5" w:rsidRPr="00340BA5" w:rsidRDefault="00661252" w:rsidP="00661252">
      <w:pPr>
        <w:jc w:val="center"/>
      </w:pPr>
      <w:r w:rsidRPr="007622F1">
        <w:rPr>
          <w:i/>
        </w:rPr>
        <w:t>Hình 3.1: Biểu đồ các chức năng chính của phần mềm</w:t>
      </w:r>
    </w:p>
    <w:p w:rsidR="00264302" w:rsidRPr="006F403A" w:rsidRDefault="0002617C" w:rsidP="0002617C">
      <w:pPr>
        <w:ind w:firstLine="720"/>
      </w:pPr>
      <w:r w:rsidRPr="0002617C">
        <w:rPr>
          <w:b/>
        </w:rPr>
        <w:t>Chức năng soạn thảo văn bản</w:t>
      </w:r>
    </w:p>
    <w:p w:rsidR="006F403A" w:rsidRDefault="000869FD" w:rsidP="0002617C">
      <w:pPr>
        <w:ind w:firstLine="720"/>
      </w:pPr>
      <w:r>
        <w:t>Chức năng cho phép soạn thảo trực tiếp nội dung cần nhận dạng từ văn bản sang tiế</w:t>
      </w:r>
      <w:r w:rsidR="00F12909">
        <w:t xml:space="preserve">ng nói thông qua một </w:t>
      </w:r>
      <w:r w:rsidR="00F12909" w:rsidRPr="00F12909">
        <w:rPr>
          <w:b/>
        </w:rPr>
        <w:t>TextBox</w:t>
      </w:r>
      <w:r w:rsidR="009B5838">
        <w:t>.</w:t>
      </w:r>
      <w:r w:rsidR="007D2E77">
        <w:t xml:space="preserve"> Ngoài ra người dùng còn có thể nhập vào nội dung cho text box thông qua menu </w:t>
      </w:r>
      <w:r w:rsidR="007D2E77">
        <w:rPr>
          <w:b/>
        </w:rPr>
        <w:t>File &gt; Nhập vào</w:t>
      </w:r>
      <w:r w:rsidR="007D2E77">
        <w:t xml:space="preserve"> hoặc xuất nội dung từ TextBox ra file text thông qua menu </w:t>
      </w:r>
      <w:r w:rsidR="007D2E77">
        <w:rPr>
          <w:b/>
        </w:rPr>
        <w:t>File &gt; Xuất ra</w:t>
      </w:r>
      <w:r w:rsidR="007D2E77">
        <w:t>.</w:t>
      </w:r>
    </w:p>
    <w:p w:rsidR="00476296" w:rsidRDefault="00E835A0" w:rsidP="0002617C">
      <w:pPr>
        <w:ind w:firstLine="720"/>
      </w:pPr>
      <w:r>
        <w:t>Các file được sử dụng trong phần mềm này cần được lưu trữ, mã hóa bằng bảng mã Unicode UTF-8.</w:t>
      </w:r>
    </w:p>
    <w:p w:rsidR="00476296" w:rsidRDefault="00476296" w:rsidP="00476296">
      <w:r>
        <w:br w:type="page"/>
      </w:r>
    </w:p>
    <w:p w:rsidR="00E510E8" w:rsidRDefault="00E510E8" w:rsidP="00E510E8">
      <w:pPr>
        <w:rPr>
          <w:b/>
        </w:rPr>
      </w:pPr>
      <w:r w:rsidRPr="00E510E8">
        <w:rPr>
          <w:b/>
        </w:rPr>
        <w:lastRenderedPageBreak/>
        <w:tab/>
        <w:t xml:space="preserve">Chức năng </w:t>
      </w:r>
      <w:r>
        <w:rPr>
          <w:b/>
        </w:rPr>
        <w:t>nhận dạng văn bản sang tiếng nói</w:t>
      </w:r>
    </w:p>
    <w:p w:rsidR="00E510E8" w:rsidRDefault="00E510E8" w:rsidP="00E510E8">
      <w:r>
        <w:tab/>
      </w:r>
      <w:r w:rsidR="00476296">
        <w:t>Đây là chức năng chính, cũng xem như bộ não của toàn bộ phần mềm. Chức năng này bao gồm 4 chức năng nhỏ:</w:t>
      </w:r>
    </w:p>
    <w:p w:rsidR="00476296" w:rsidRPr="00B7266D" w:rsidRDefault="00DC1B8F" w:rsidP="00476296">
      <w:pPr>
        <w:pStyle w:val="ListParagraph"/>
        <w:numPr>
          <w:ilvl w:val="0"/>
          <w:numId w:val="14"/>
        </w:numPr>
        <w:rPr>
          <w:i/>
        </w:rPr>
      </w:pPr>
      <w:r w:rsidRPr="00DC1B8F">
        <w:rPr>
          <w:i/>
          <w:lang w:val="en-US"/>
        </w:rPr>
        <w:t>Chức năng phát âm</w:t>
      </w:r>
      <w:r>
        <w:rPr>
          <w:lang w:val="en-US"/>
        </w:rPr>
        <w:t xml:space="preserve"> thực hiển </w:t>
      </w:r>
      <w:r w:rsidR="00026AC6">
        <w:rPr>
          <w:lang w:val="en-US"/>
        </w:rPr>
        <w:t>đọc vào nội dung mà người dùng soạn thảo, tìm bộ phát âm phù hợp tiến hàng nhận dạng từ văn bản sang tiếng nói, sau đó thực hiện phát âm</w:t>
      </w:r>
      <w:r w:rsidR="00B7266D">
        <w:rPr>
          <w:lang w:val="en-US"/>
        </w:rPr>
        <w:t>.</w:t>
      </w:r>
    </w:p>
    <w:p w:rsidR="00B7266D" w:rsidRPr="00B7266D" w:rsidRDefault="00B7266D" w:rsidP="00476296">
      <w:pPr>
        <w:pStyle w:val="ListParagraph"/>
        <w:numPr>
          <w:ilvl w:val="0"/>
          <w:numId w:val="14"/>
        </w:numPr>
        <w:rPr>
          <w:i/>
        </w:rPr>
      </w:pPr>
      <w:r>
        <w:rPr>
          <w:i/>
          <w:lang w:val="en-US"/>
        </w:rPr>
        <w:t>Chức năng tạm dừng, tiếp tục</w:t>
      </w:r>
      <w:r>
        <w:rPr>
          <w:lang w:val="en-US"/>
        </w:rPr>
        <w:t xml:space="preserve"> cho phép người dùng tạm dừng quá trình phát âm lại, và có thể tiếp tục bất cứ lúc nào</w:t>
      </w:r>
    </w:p>
    <w:p w:rsidR="00B7266D" w:rsidRPr="00B7266D" w:rsidRDefault="00B7266D" w:rsidP="00476296">
      <w:pPr>
        <w:pStyle w:val="ListParagraph"/>
        <w:numPr>
          <w:ilvl w:val="0"/>
          <w:numId w:val="14"/>
        </w:numPr>
        <w:rPr>
          <w:i/>
        </w:rPr>
      </w:pPr>
      <w:r>
        <w:rPr>
          <w:i/>
          <w:lang w:val="en-US"/>
        </w:rPr>
        <w:t>Chức năng dừng</w:t>
      </w:r>
      <w:r>
        <w:rPr>
          <w:lang w:val="en-US"/>
        </w:rPr>
        <w:t xml:space="preserve"> kết thúc quá trình phát âm</w:t>
      </w:r>
    </w:p>
    <w:p w:rsidR="00771074" w:rsidRPr="00771074" w:rsidRDefault="00B7266D" w:rsidP="00476296">
      <w:pPr>
        <w:pStyle w:val="ListParagraph"/>
        <w:numPr>
          <w:ilvl w:val="0"/>
          <w:numId w:val="14"/>
        </w:numPr>
        <w:rPr>
          <w:i/>
        </w:rPr>
      </w:pPr>
      <w:r>
        <w:rPr>
          <w:i/>
          <w:lang w:val="en-US"/>
        </w:rPr>
        <w:t>Chức năng xuất ra .WAV</w:t>
      </w:r>
      <w:r>
        <w:rPr>
          <w:lang w:val="en-US"/>
        </w:rPr>
        <w:t xml:space="preserve"> cho phép người dùng</w:t>
      </w:r>
      <w:r w:rsidR="001163A8">
        <w:rPr>
          <w:lang w:val="en-US"/>
        </w:rPr>
        <w:t xml:space="preserve"> lưu trữ </w:t>
      </w:r>
      <w:r w:rsidR="003D0BFE">
        <w:rPr>
          <w:lang w:val="en-US"/>
        </w:rPr>
        <w:t>kết quả phát âm lại dưới dạng file mềm.</w:t>
      </w:r>
    </w:p>
    <w:p w:rsidR="00237BFA" w:rsidRDefault="00237BFA" w:rsidP="00237BFA">
      <w:pPr>
        <w:jc w:val="center"/>
      </w:pPr>
      <w:r>
        <w:object w:dxaOrig="6706" w:dyaOrig="8296">
          <v:shape id="_x0000_i1026" type="#_x0000_t75" style="width:335.6pt;height:415.1pt" o:ole="">
            <v:imagedata r:id="rId49" o:title=""/>
          </v:shape>
          <o:OLEObject Type="Embed" ProgID="Visio.Drawing.15" ShapeID="_x0000_i1026" DrawAspect="Content" ObjectID="_1527165860" r:id="rId50"/>
        </w:object>
      </w:r>
    </w:p>
    <w:p w:rsidR="00FC0D8A" w:rsidRPr="00FC0D8A" w:rsidRDefault="00FC0D8A" w:rsidP="00237BFA">
      <w:pPr>
        <w:jc w:val="center"/>
        <w:rPr>
          <w:i/>
        </w:rPr>
      </w:pPr>
      <w:r w:rsidRPr="00FC0D8A">
        <w:rPr>
          <w:i/>
        </w:rPr>
        <w:t>Hình 3.2: Biểu đồ biểu diễn quá trình hoạt động của chức năng nhận dang văn bản sang tiếng nói</w:t>
      </w:r>
    </w:p>
    <w:p w:rsidR="00237BFA" w:rsidRPr="00237BFA" w:rsidRDefault="00237BFA" w:rsidP="00237BFA">
      <w:pPr>
        <w:jc w:val="center"/>
      </w:pPr>
    </w:p>
    <w:p w:rsidR="00237BFA" w:rsidRDefault="00237BFA" w:rsidP="0002617C">
      <w:pPr>
        <w:ind w:firstLine="720"/>
        <w:rPr>
          <w:b/>
        </w:rPr>
      </w:pPr>
      <w:r>
        <w:rPr>
          <w:b/>
        </w:rPr>
        <w:lastRenderedPageBreak/>
        <w:t xml:space="preserve">Chức năng thiết lập </w:t>
      </w:r>
      <w:proofErr w:type="gramStart"/>
      <w:r>
        <w:rPr>
          <w:b/>
        </w:rPr>
        <w:t>chung</w:t>
      </w:r>
      <w:proofErr w:type="gramEnd"/>
    </w:p>
    <w:p w:rsidR="00FC0D8A" w:rsidRDefault="00950E53" w:rsidP="0002617C">
      <w:pPr>
        <w:ind w:firstLine="720"/>
      </w:pPr>
      <w:r>
        <w:t xml:space="preserve">Khi sử dụng bộ phát âm SAPI để phát âm tiếng Anh, người dùng có thể thiết lập các thông số phát âm như </w:t>
      </w:r>
      <w:r>
        <w:rPr>
          <w:b/>
        </w:rPr>
        <w:t>Âm lượng (Volume)</w:t>
      </w:r>
      <w:r>
        <w:t xml:space="preserve"> và </w:t>
      </w:r>
      <w:r>
        <w:rPr>
          <w:b/>
        </w:rPr>
        <w:t>Tốc độ đọc (Rate)</w:t>
      </w:r>
      <w:r>
        <w:t>.</w:t>
      </w:r>
      <w:r w:rsidR="00CF2FD0">
        <w:t xml:space="preserve"> Để thực hiện thay đổi các thông số này, người dùng có thể sử dụng menu </w:t>
      </w:r>
      <w:r w:rsidR="00CF2FD0" w:rsidRPr="00CF2FD0">
        <w:rPr>
          <w:b/>
        </w:rPr>
        <w:t xml:space="preserve">Thiết lập &gt; Thiết lập </w:t>
      </w:r>
      <w:proofErr w:type="gramStart"/>
      <w:r w:rsidR="00CF2FD0" w:rsidRPr="00CF2FD0">
        <w:rPr>
          <w:b/>
        </w:rPr>
        <w:t>chung</w:t>
      </w:r>
      <w:proofErr w:type="gramEnd"/>
      <w:r w:rsidR="00CF2FD0">
        <w:t xml:space="preserve"> để hiển thị Form thiết lập. Thông qua form này người dùng sẽ thực hiện các thay đổi mong muốn. Sau đó chọn Lưu để các thiết lập được thay đổi.</w:t>
      </w:r>
    </w:p>
    <w:p w:rsidR="00FC0D8A" w:rsidRDefault="00FC0D8A" w:rsidP="00FC0D8A">
      <w:pPr>
        <w:ind w:firstLine="720"/>
        <w:jc w:val="center"/>
        <w:rPr>
          <w:b/>
        </w:rPr>
      </w:pPr>
      <w:r>
        <w:rPr>
          <w:noProof/>
        </w:rPr>
        <w:drawing>
          <wp:inline distT="0" distB="0" distL="0" distR="0" wp14:anchorId="1A731ACA" wp14:editId="4CD78323">
            <wp:extent cx="4428048" cy="1820779"/>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32081" cy="1822437"/>
                    </a:xfrm>
                    <a:prstGeom prst="rect">
                      <a:avLst/>
                    </a:prstGeom>
                  </pic:spPr>
                </pic:pic>
              </a:graphicData>
            </a:graphic>
          </wp:inline>
        </w:drawing>
      </w:r>
    </w:p>
    <w:p w:rsidR="00BF47A6" w:rsidRPr="0002617C" w:rsidRDefault="00FC0D8A" w:rsidP="00FC0D8A">
      <w:pPr>
        <w:ind w:firstLine="720"/>
        <w:jc w:val="center"/>
        <w:rPr>
          <w:b/>
        </w:rPr>
      </w:pPr>
      <w:r>
        <w:t>Hình 3.3: Các chức năng thiết lập</w:t>
      </w:r>
      <w:r w:rsidR="00BF47A6" w:rsidRPr="0002617C">
        <w:rPr>
          <w:b/>
        </w:rPr>
        <w:br w:type="page"/>
      </w:r>
    </w:p>
    <w:p w:rsidR="00DA6663" w:rsidRDefault="00AD4DDE" w:rsidP="00DA6663">
      <w:pPr>
        <w:pStyle w:val="Heading1"/>
      </w:pPr>
      <w:bookmarkStart w:id="119" w:name="_Toc453423843"/>
      <w:r>
        <w:lastRenderedPageBreak/>
        <w:t xml:space="preserve">Chương </w:t>
      </w:r>
      <w:r w:rsidR="00D278B9">
        <w:t>4</w:t>
      </w:r>
      <w:r>
        <w:t xml:space="preserve">: Cài đặt </w:t>
      </w:r>
      <w:r w:rsidR="00BF47A6">
        <w:t>chương trình</w:t>
      </w:r>
      <w:bookmarkEnd w:id="119"/>
    </w:p>
    <w:p w:rsidR="00BD19F9" w:rsidRDefault="00BD19F9" w:rsidP="00BD19F9">
      <w:pPr>
        <w:pStyle w:val="Heading2"/>
      </w:pPr>
      <w:bookmarkStart w:id="120" w:name="_Toc453423844"/>
      <w:r>
        <w:t>4.1. Thành phần của chương trình</w:t>
      </w:r>
      <w:bookmarkEnd w:id="120"/>
    </w:p>
    <w:p w:rsidR="006869B0" w:rsidRDefault="00BD19F9" w:rsidP="006869B0">
      <w:pPr>
        <w:jc w:val="center"/>
      </w:pPr>
      <w:r>
        <w:rPr>
          <w:noProof/>
        </w:rPr>
        <w:drawing>
          <wp:inline distT="0" distB="0" distL="0" distR="0" wp14:anchorId="03FF2525" wp14:editId="58741A02">
            <wp:extent cx="3895725" cy="33813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95725" cy="3381375"/>
                    </a:xfrm>
                    <a:prstGeom prst="rect">
                      <a:avLst/>
                    </a:prstGeom>
                  </pic:spPr>
                </pic:pic>
              </a:graphicData>
            </a:graphic>
          </wp:inline>
        </w:drawing>
      </w:r>
    </w:p>
    <w:p w:rsidR="00CA4B46" w:rsidRDefault="006869B0" w:rsidP="006869B0">
      <w:pPr>
        <w:jc w:val="center"/>
      </w:pPr>
      <w:r>
        <w:t>Hình 4.1: Cấu trúc của p</w:t>
      </w:r>
      <w:r w:rsidR="00CA4B46">
        <w:t>roject</w:t>
      </w:r>
    </w:p>
    <w:p w:rsidR="00146D11" w:rsidRDefault="00146D11" w:rsidP="001A1B8A">
      <w:pPr>
        <w:rPr>
          <w:b/>
        </w:rPr>
      </w:pPr>
      <w:r w:rsidRPr="00146D11">
        <w:rPr>
          <w:b/>
        </w:rPr>
        <w:t>Các form</w:t>
      </w:r>
      <w:r w:rsidR="000846BC">
        <w:rPr>
          <w:b/>
        </w:rPr>
        <w:t>s</w:t>
      </w:r>
      <w:r w:rsidRPr="00146D11">
        <w:rPr>
          <w:b/>
        </w:rPr>
        <w:t xml:space="preserve"> hiển thị</w:t>
      </w:r>
    </w:p>
    <w:p w:rsidR="000846BC" w:rsidRPr="00E62816" w:rsidRDefault="00130D32" w:rsidP="00130D32">
      <w:pPr>
        <w:pStyle w:val="ListParagraph"/>
        <w:numPr>
          <w:ilvl w:val="0"/>
          <w:numId w:val="16"/>
        </w:numPr>
        <w:rPr>
          <w:sz w:val="24"/>
          <w:szCs w:val="24"/>
        </w:rPr>
      </w:pPr>
      <w:r w:rsidRPr="00E62816">
        <w:rPr>
          <w:sz w:val="24"/>
          <w:szCs w:val="24"/>
          <w:lang w:val="en-US"/>
        </w:rPr>
        <w:t xml:space="preserve">Form </w:t>
      </w:r>
      <w:r w:rsidR="000846BC" w:rsidRPr="00E62816">
        <w:rPr>
          <w:sz w:val="24"/>
          <w:szCs w:val="24"/>
          <w:lang w:val="en-US"/>
        </w:rPr>
        <w:t>s</w:t>
      </w:r>
      <w:r w:rsidRPr="00E62816">
        <w:rPr>
          <w:sz w:val="24"/>
          <w:szCs w:val="24"/>
          <w:lang w:val="en-US"/>
        </w:rPr>
        <w:t xml:space="preserve">plash: hiển thị thông tin của phần mềm, tên đề tài, </w:t>
      </w:r>
      <w:r w:rsidR="009E363F" w:rsidRPr="00E62816">
        <w:rPr>
          <w:sz w:val="24"/>
          <w:szCs w:val="24"/>
          <w:lang w:val="en-US"/>
        </w:rPr>
        <w:t>nhóm sinh viên thực hiện</w:t>
      </w:r>
    </w:p>
    <w:p w:rsidR="000846BC" w:rsidRPr="00E62816" w:rsidRDefault="000846BC" w:rsidP="00130D32">
      <w:pPr>
        <w:pStyle w:val="ListParagraph"/>
        <w:numPr>
          <w:ilvl w:val="0"/>
          <w:numId w:val="16"/>
        </w:numPr>
        <w:rPr>
          <w:sz w:val="24"/>
          <w:szCs w:val="24"/>
        </w:rPr>
      </w:pPr>
      <w:r w:rsidRPr="00E62816">
        <w:rPr>
          <w:sz w:val="24"/>
          <w:szCs w:val="24"/>
          <w:lang w:val="en-US"/>
        </w:rPr>
        <w:t>Form giới thiệu: hiển thị thông tin tác giả</w:t>
      </w:r>
    </w:p>
    <w:p w:rsidR="000846BC" w:rsidRPr="00E62816" w:rsidRDefault="000846BC" w:rsidP="00130D32">
      <w:pPr>
        <w:pStyle w:val="ListParagraph"/>
        <w:numPr>
          <w:ilvl w:val="0"/>
          <w:numId w:val="16"/>
        </w:numPr>
        <w:rPr>
          <w:sz w:val="24"/>
          <w:szCs w:val="24"/>
        </w:rPr>
      </w:pPr>
      <w:r w:rsidRPr="00E62816">
        <w:rPr>
          <w:sz w:val="24"/>
          <w:szCs w:val="24"/>
          <w:lang w:val="en-US"/>
        </w:rPr>
        <w:t>Form Main: form chính của chương trình, nơi người dùng giao tiếp với phần mềm</w:t>
      </w:r>
    </w:p>
    <w:p w:rsidR="000846BC" w:rsidRPr="00E62816" w:rsidRDefault="000846BC" w:rsidP="00130D32">
      <w:pPr>
        <w:pStyle w:val="ListParagraph"/>
        <w:numPr>
          <w:ilvl w:val="0"/>
          <w:numId w:val="16"/>
        </w:numPr>
        <w:rPr>
          <w:sz w:val="24"/>
          <w:szCs w:val="24"/>
        </w:rPr>
      </w:pPr>
      <w:r w:rsidRPr="00E62816">
        <w:rPr>
          <w:sz w:val="24"/>
          <w:szCs w:val="24"/>
          <w:lang w:val="en-US"/>
        </w:rPr>
        <w:t>Form hướng dẫn: hiển thị hướng dẫn sử dụng phần mềm</w:t>
      </w:r>
    </w:p>
    <w:p w:rsidR="004A4195" w:rsidRPr="00E62816" w:rsidRDefault="000846BC" w:rsidP="00130D32">
      <w:pPr>
        <w:pStyle w:val="ListParagraph"/>
        <w:numPr>
          <w:ilvl w:val="0"/>
          <w:numId w:val="16"/>
        </w:numPr>
        <w:rPr>
          <w:sz w:val="24"/>
          <w:szCs w:val="24"/>
        </w:rPr>
      </w:pPr>
      <w:r w:rsidRPr="00E62816">
        <w:rPr>
          <w:sz w:val="24"/>
          <w:szCs w:val="24"/>
          <w:lang w:val="en-US"/>
        </w:rPr>
        <w:t>Form thiết lập: cho phép người dùng thay đổi các thiết lập của phần m</w:t>
      </w:r>
      <w:r w:rsidR="004A4195" w:rsidRPr="00E62816">
        <w:rPr>
          <w:sz w:val="24"/>
          <w:szCs w:val="24"/>
          <w:lang w:val="en-US"/>
        </w:rPr>
        <w:t>ềm</w:t>
      </w:r>
    </w:p>
    <w:p w:rsidR="00CB702E" w:rsidRDefault="00CB702E" w:rsidP="00A217D4">
      <w:r w:rsidRPr="00CB702E">
        <w:rPr>
          <w:b/>
        </w:rPr>
        <w:t xml:space="preserve">Các </w:t>
      </w:r>
      <w:r w:rsidR="00894FD9">
        <w:rPr>
          <w:b/>
        </w:rPr>
        <w:t>lớp hỗ trợ</w:t>
      </w:r>
    </w:p>
    <w:p w:rsidR="00290018" w:rsidRPr="00E62816" w:rsidRDefault="00290018" w:rsidP="00290018">
      <w:pPr>
        <w:pStyle w:val="ListParagraph"/>
        <w:numPr>
          <w:ilvl w:val="0"/>
          <w:numId w:val="17"/>
        </w:numPr>
        <w:rPr>
          <w:b/>
          <w:sz w:val="24"/>
          <w:szCs w:val="24"/>
        </w:rPr>
      </w:pPr>
      <w:r w:rsidRPr="00E62816">
        <w:rPr>
          <w:sz w:val="24"/>
          <w:szCs w:val="24"/>
        </w:rPr>
        <w:t>Core.Factory</w:t>
      </w:r>
      <w:r w:rsidRPr="00E62816">
        <w:rPr>
          <w:sz w:val="24"/>
          <w:szCs w:val="24"/>
          <w:lang w:val="en-US"/>
        </w:rPr>
        <w:t>: factory pattern, qua class này chúng ta có thể tạo ra các bộ phát âm tiếng Anh hoặc tiếng Việt dựa vào input của người dùng</w:t>
      </w:r>
    </w:p>
    <w:p w:rsidR="00290018" w:rsidRPr="00E62816" w:rsidRDefault="00290018" w:rsidP="00290018">
      <w:pPr>
        <w:pStyle w:val="ListParagraph"/>
        <w:numPr>
          <w:ilvl w:val="0"/>
          <w:numId w:val="17"/>
        </w:numPr>
        <w:rPr>
          <w:b/>
          <w:sz w:val="24"/>
          <w:szCs w:val="24"/>
        </w:rPr>
      </w:pPr>
      <w:r w:rsidRPr="00E62816">
        <w:rPr>
          <w:sz w:val="24"/>
          <w:szCs w:val="24"/>
          <w:lang w:val="en-US"/>
        </w:rPr>
        <w:t>Core.ITextToSpeech: Interface của bộ phát âm, là nền tảng để các bộ phát âm có thể triển khai từ nó</w:t>
      </w:r>
    </w:p>
    <w:p w:rsidR="0044115B" w:rsidRPr="00E62816" w:rsidRDefault="00290018" w:rsidP="00290018">
      <w:pPr>
        <w:pStyle w:val="ListParagraph"/>
        <w:numPr>
          <w:ilvl w:val="0"/>
          <w:numId w:val="17"/>
        </w:numPr>
        <w:rPr>
          <w:b/>
          <w:sz w:val="24"/>
          <w:szCs w:val="24"/>
        </w:rPr>
      </w:pPr>
      <w:r w:rsidRPr="00E62816">
        <w:rPr>
          <w:sz w:val="24"/>
          <w:szCs w:val="24"/>
          <w:lang w:val="en-US"/>
        </w:rPr>
        <w:t>Core.</w:t>
      </w:r>
      <w:r w:rsidR="0044115B" w:rsidRPr="00E62816">
        <w:rPr>
          <w:sz w:val="24"/>
          <w:szCs w:val="24"/>
          <w:lang w:val="en-US"/>
        </w:rPr>
        <w:t>Settings: class giúp lưu trữ và cung cấp các thiết lập của phần mềm</w:t>
      </w:r>
    </w:p>
    <w:p w:rsidR="0044115B" w:rsidRPr="00E62816" w:rsidRDefault="0044115B" w:rsidP="00290018">
      <w:pPr>
        <w:pStyle w:val="ListParagraph"/>
        <w:numPr>
          <w:ilvl w:val="0"/>
          <w:numId w:val="17"/>
        </w:numPr>
        <w:rPr>
          <w:b/>
          <w:sz w:val="24"/>
          <w:szCs w:val="24"/>
        </w:rPr>
      </w:pPr>
      <w:r w:rsidRPr="00E62816">
        <w:rPr>
          <w:sz w:val="24"/>
          <w:szCs w:val="24"/>
          <w:lang w:val="en-US"/>
        </w:rPr>
        <w:t xml:space="preserve">Core.SystemSpeech: bộ phát âm tiếng Anh triển khai từ ITextToSpeech, sử dụng </w:t>
      </w:r>
      <w:r w:rsidRPr="00E62816">
        <w:rPr>
          <w:b/>
          <w:sz w:val="24"/>
          <w:szCs w:val="24"/>
          <w:lang w:val="en-US"/>
        </w:rPr>
        <w:t>SAPI 5</w:t>
      </w:r>
      <w:r w:rsidRPr="00E62816">
        <w:rPr>
          <w:sz w:val="24"/>
          <w:szCs w:val="24"/>
          <w:lang w:val="en-US"/>
        </w:rPr>
        <w:t xml:space="preserve"> để phát âm tiếng Anh</w:t>
      </w:r>
    </w:p>
    <w:p w:rsidR="005D47F9" w:rsidRPr="00E62816" w:rsidRDefault="0044115B" w:rsidP="00290018">
      <w:pPr>
        <w:pStyle w:val="ListParagraph"/>
        <w:numPr>
          <w:ilvl w:val="0"/>
          <w:numId w:val="17"/>
        </w:numPr>
        <w:rPr>
          <w:b/>
          <w:sz w:val="24"/>
          <w:szCs w:val="24"/>
        </w:rPr>
      </w:pPr>
      <w:r w:rsidRPr="00E62816">
        <w:rPr>
          <w:sz w:val="24"/>
          <w:szCs w:val="24"/>
          <w:lang w:val="en-US"/>
        </w:rPr>
        <w:t xml:space="preserve">Core.VnSpeech: bộ phát âm tiếng Việt triển khai từ ITextToSpeech, sử dụng </w:t>
      </w:r>
      <w:r w:rsidRPr="00E62816">
        <w:rPr>
          <w:b/>
          <w:sz w:val="24"/>
          <w:szCs w:val="24"/>
          <w:lang w:val="en-US"/>
        </w:rPr>
        <w:t>NHMTTS</w:t>
      </w:r>
      <w:r w:rsidRPr="00E62816">
        <w:rPr>
          <w:sz w:val="24"/>
          <w:szCs w:val="24"/>
          <w:lang w:val="en-US"/>
        </w:rPr>
        <w:t xml:space="preserve"> để phát âm tiế</w:t>
      </w:r>
      <w:r w:rsidR="005D47F9" w:rsidRPr="00E62816">
        <w:rPr>
          <w:sz w:val="24"/>
          <w:szCs w:val="24"/>
          <w:lang w:val="en-US"/>
        </w:rPr>
        <w:t>ng Việt</w:t>
      </w:r>
    </w:p>
    <w:p w:rsidR="00A270B4" w:rsidRPr="002D77FD" w:rsidRDefault="005D47F9" w:rsidP="005D47F9">
      <w:pPr>
        <w:rPr>
          <w:szCs w:val="24"/>
        </w:rPr>
      </w:pPr>
      <w:r w:rsidRPr="002D77FD">
        <w:rPr>
          <w:b/>
          <w:szCs w:val="24"/>
        </w:rPr>
        <w:lastRenderedPageBreak/>
        <w:t>Các file khác</w:t>
      </w:r>
    </w:p>
    <w:p w:rsidR="00844066" w:rsidRPr="002D77FD" w:rsidRDefault="00A270B4" w:rsidP="00A270B4">
      <w:pPr>
        <w:pStyle w:val="ListParagraph"/>
        <w:numPr>
          <w:ilvl w:val="0"/>
          <w:numId w:val="19"/>
        </w:numPr>
        <w:rPr>
          <w:sz w:val="24"/>
          <w:szCs w:val="24"/>
        </w:rPr>
      </w:pPr>
      <w:r w:rsidRPr="002D77FD">
        <w:rPr>
          <w:sz w:val="24"/>
          <w:szCs w:val="24"/>
          <w:lang w:val="en-US"/>
        </w:rPr>
        <w:t xml:space="preserve">Manual.rtf: file hướng dẫn sử dụng, ở định dạng </w:t>
      </w:r>
      <w:r w:rsidRPr="002D77FD">
        <w:rPr>
          <w:b/>
          <w:sz w:val="24"/>
          <w:szCs w:val="24"/>
          <w:lang w:val="en-US"/>
        </w:rPr>
        <w:t>Rich Text Format</w:t>
      </w:r>
    </w:p>
    <w:p w:rsidR="00844066" w:rsidRDefault="00844066" w:rsidP="00844066">
      <w:pPr>
        <w:pStyle w:val="Heading2"/>
      </w:pPr>
      <w:bookmarkStart w:id="121" w:name="_Toc453423845"/>
      <w:r>
        <w:t>4.2. Mã nguồn chương trình</w:t>
      </w:r>
      <w:bookmarkEnd w:id="121"/>
    </w:p>
    <w:p w:rsidR="007E46DE" w:rsidRPr="007E46DE" w:rsidRDefault="007E46DE" w:rsidP="007E46DE">
      <w:pPr>
        <w:rPr>
          <w:b/>
        </w:rPr>
      </w:pPr>
      <w:r w:rsidRPr="007E46DE">
        <w:rPr>
          <w:b/>
        </w:rPr>
        <w:t>FormMain.cs</w:t>
      </w:r>
    </w:p>
    <w:tbl>
      <w:tblPr>
        <w:tblStyle w:val="TableGrid"/>
        <w:tblW w:w="0" w:type="auto"/>
        <w:tblBorders>
          <w:top w:val="single" w:sz="12" w:space="0" w:color="5B9BD5" w:themeColor="accent1"/>
          <w:left w:val="single" w:sz="12" w:space="0" w:color="5B9BD5" w:themeColor="accent1"/>
          <w:bottom w:val="single" w:sz="12" w:space="0" w:color="5B9BD5" w:themeColor="accent1"/>
          <w:right w:val="single" w:sz="12" w:space="0" w:color="5B9BD5" w:themeColor="accent1"/>
          <w:insideH w:val="none" w:sz="0" w:space="0" w:color="auto"/>
          <w:insideV w:val="none" w:sz="0" w:space="0" w:color="auto"/>
        </w:tblBorders>
        <w:tblLook w:val="04A0" w:firstRow="1" w:lastRow="0" w:firstColumn="1" w:lastColumn="0" w:noHBand="0" w:noVBand="1"/>
      </w:tblPr>
      <w:tblGrid>
        <w:gridCol w:w="9330"/>
      </w:tblGrid>
      <w:tr w:rsidR="00764366" w:rsidTr="00764366">
        <w:tc>
          <w:tcPr>
            <w:tcW w:w="9350" w:type="dxa"/>
          </w:tcPr>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IO;</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indows.Forms;</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MayHoc.Cor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Main</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Form</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TextToSpeech</w:t>
            </w:r>
            <w:r>
              <w:rPr>
                <w:rFonts w:ascii="Consolas" w:hAnsi="Consolas" w:cs="Consolas"/>
                <w:color w:val="000000"/>
                <w:sz w:val="19"/>
                <w:szCs w:val="19"/>
                <w:highlight w:val="white"/>
              </w:rPr>
              <w:t xml:space="preserve"> _curren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FormMain()</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ormMain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Exi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os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Introduc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GioiThieu</w:t>
            </w:r>
            <w:r>
              <w:rPr>
                <w:rFonts w:ascii="Consolas" w:hAnsi="Consolas" w:cs="Consolas"/>
                <w:color w:val="000000"/>
                <w:sz w:val="19"/>
                <w:szCs w:val="19"/>
                <w:highlight w:val="white"/>
              </w:rPr>
              <w:t>().ShowDialog();</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HuongDa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HuongDan</w:t>
            </w:r>
            <w:r>
              <w:rPr>
                <w:rFonts w:ascii="Consolas" w:hAnsi="Consolas" w:cs="Consolas"/>
                <w:color w:val="000000"/>
                <w:sz w:val="19"/>
                <w:szCs w:val="19"/>
                <w:highlight w:val="white"/>
              </w:rPr>
              <w:t>().ShowDialog();</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Preferenc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ThietLap</w:t>
            </w:r>
            <w:r>
              <w:rPr>
                <w:rFonts w:ascii="Consolas" w:hAnsi="Consolas" w:cs="Consolas"/>
                <w:color w:val="000000"/>
                <w:sz w:val="19"/>
                <w:szCs w:val="19"/>
                <w:highlight w:val="white"/>
              </w:rPr>
              <w:t>().ShowDialog();</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Sav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dl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aveFileDialog</w:t>
            </w:r>
            <w:r>
              <w:rPr>
                <w:rFonts w:ascii="Consolas" w:hAnsi="Consolas" w:cs="Consolas"/>
                <w:color w:val="000000"/>
                <w:sz w:val="19"/>
                <w:szCs w:val="19"/>
                <w:highlight w:val="white"/>
              </w:rPr>
              <w:t xml:space="preserve"> {Filter = </w:t>
            </w:r>
            <w:r>
              <w:rPr>
                <w:rFonts w:ascii="Consolas" w:hAnsi="Consolas" w:cs="Consolas"/>
                <w:color w:val="A31515"/>
                <w:sz w:val="19"/>
                <w:szCs w:val="19"/>
                <w:highlight w:val="white"/>
              </w:rPr>
              <w:t>"File text (*.txt)|*.txt"</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lg.ShowDialog() == </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OK)</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WriteAllText(dlg.FileName, txtContent.Tex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nuOpe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dl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OpenFileDialog</w:t>
            </w:r>
            <w:r>
              <w:rPr>
                <w:rFonts w:ascii="Consolas" w:hAnsi="Consolas" w:cs="Consolas"/>
                <w:color w:val="000000"/>
                <w:sz w:val="19"/>
                <w:szCs w:val="19"/>
                <w:highlight w:val="white"/>
              </w:rPr>
              <w:t xml:space="preserve"> { Filter = </w:t>
            </w:r>
            <w:r>
              <w:rPr>
                <w:rFonts w:ascii="Consolas" w:hAnsi="Consolas" w:cs="Consolas"/>
                <w:color w:val="A31515"/>
                <w:sz w:val="19"/>
                <w:szCs w:val="19"/>
                <w:highlight w:val="white"/>
              </w:rPr>
              <w:t>"File text (*.txt)|*.txt|Mọi định dạng (*.*)|*.*"</w:t>
            </w: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lg.ShowDialog() == </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OK)</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Content.Text = </w:t>
            </w:r>
            <w:r>
              <w:rPr>
                <w:rFonts w:ascii="Consolas" w:hAnsi="Consolas" w:cs="Consolas"/>
                <w:color w:val="2B91AF"/>
                <w:sz w:val="19"/>
                <w:szCs w:val="19"/>
                <w:highlight w:val="white"/>
              </w:rPr>
              <w:t>File</w:t>
            </w:r>
            <w:r>
              <w:rPr>
                <w:rFonts w:ascii="Consolas" w:hAnsi="Consolas" w:cs="Consolas"/>
                <w:color w:val="000000"/>
                <w:sz w:val="19"/>
                <w:szCs w:val="19"/>
                <w:highlight w:val="white"/>
              </w:rPr>
              <w:t>.ReadAllText(dlg.FileNam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lay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amp;&amp; !_current.IsStopped())</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Trình phát giọng nói vẫn đang chạy!"</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ỗi"</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Buttons</w:t>
            </w:r>
            <w:r>
              <w:rPr>
                <w:rFonts w:ascii="Consolas" w:hAnsi="Consolas" w:cs="Consolas"/>
                <w:color w:val="000000"/>
                <w:sz w:val="19"/>
                <w:szCs w:val="19"/>
                <w:highlight w:val="white"/>
              </w:rPr>
              <w:t>.OK,</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Icon</w:t>
            </w:r>
            <w:r>
              <w:rPr>
                <w:rFonts w:ascii="Consolas" w:hAnsi="Consolas" w:cs="Consolas"/>
                <w:color w:val="000000"/>
                <w:sz w:val="19"/>
                <w:szCs w:val="19"/>
                <w:highlight w:val="white"/>
              </w:rPr>
              <w:t>.Error);</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_current.Stop();</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 = </w:t>
            </w:r>
            <w:proofErr w:type="gramStart"/>
            <w:r>
              <w:rPr>
                <w:rFonts w:ascii="Consolas" w:hAnsi="Consolas" w:cs="Consolas"/>
                <w:color w:val="000000"/>
                <w:sz w:val="19"/>
                <w:szCs w:val="19"/>
                <w:highlight w:val="white"/>
              </w:rPr>
              <w:t>chkVietnamese.Checked ?</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r>
              <w:rPr>
                <w:rFonts w:ascii="Consolas" w:hAnsi="Consolas" w:cs="Consolas"/>
                <w:color w:val="000000"/>
                <w:sz w:val="19"/>
                <w:szCs w:val="19"/>
                <w:highlight w:val="white"/>
              </w:rPr>
              <w:t xml:space="preserve">().MakeVNSpeech(txtContent.Tex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r>
              <w:rPr>
                <w:rFonts w:ascii="Consolas" w:hAnsi="Consolas" w:cs="Consolas"/>
                <w:color w:val="000000"/>
                <w:sz w:val="19"/>
                <w:szCs w:val="19"/>
                <w:highlight w:val="white"/>
              </w:rPr>
              <w:t>().MakeLocal(txtContent.Tex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Speak();</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Paus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PauseResum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Stop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Stop();</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ExportWav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dlg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aveFileDialog</w:t>
            </w:r>
            <w:r>
              <w:rPr>
                <w:rFonts w:ascii="Consolas" w:hAnsi="Consolas" w:cs="Consolas"/>
                <w:color w:val="000000"/>
                <w:sz w:val="19"/>
                <w:szCs w:val="19"/>
                <w:highlight w:val="white"/>
              </w:rPr>
              <w:t xml:space="preserve"> {Filter = </w:t>
            </w:r>
            <w:r>
              <w:rPr>
                <w:rFonts w:ascii="Consolas" w:hAnsi="Consolas" w:cs="Consolas"/>
                <w:color w:val="A31515"/>
                <w:sz w:val="19"/>
                <w:szCs w:val="19"/>
                <w:highlight w:val="white"/>
              </w:rPr>
              <w:t>"Audio file (*.wav)|*.wav"</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lg.ShowDialog() != </w:t>
            </w:r>
            <w:r>
              <w:rPr>
                <w:rFonts w:ascii="Consolas" w:hAnsi="Consolas" w:cs="Consolas"/>
                <w:color w:val="2B91AF"/>
                <w:sz w:val="19"/>
                <w:szCs w:val="19"/>
                <w:highlight w:val="white"/>
              </w:rPr>
              <w:t>DialogResult</w:t>
            </w:r>
            <w:r>
              <w:rPr>
                <w:rFonts w:ascii="Consolas" w:hAnsi="Consolas" w:cs="Consolas"/>
                <w:color w:val="000000"/>
                <w:sz w:val="19"/>
                <w:szCs w:val="19"/>
                <w:highlight w:val="white"/>
              </w:rPr>
              <w:t xml:space="preserve">.OK)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First, stop current playing voic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Stop();</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urrent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tmp = chkVietnamese.Checke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r>
              <w:rPr>
                <w:rFonts w:ascii="Consolas" w:hAnsi="Consolas" w:cs="Consolas"/>
                <w:color w:val="000000"/>
                <w:sz w:val="19"/>
                <w:szCs w:val="19"/>
                <w:highlight w:val="white"/>
              </w:rPr>
              <w:t xml:space="preserve">().MakeVNSpeech(txtContent.Tex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r>
              <w:rPr>
                <w:rFonts w:ascii="Consolas" w:hAnsi="Consolas" w:cs="Consolas"/>
                <w:color w:val="000000"/>
                <w:sz w:val="19"/>
                <w:szCs w:val="19"/>
                <w:highlight w:val="white"/>
              </w:rPr>
              <w:t>().MakeLocal(txtContent.Text);</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mp.Export(dlg.FileName);</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E46DE" w:rsidRDefault="007E46DE" w:rsidP="007E46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764366" w:rsidRDefault="00764366" w:rsidP="00764366"/>
        </w:tc>
      </w:tr>
    </w:tbl>
    <w:p w:rsidR="007E46DE" w:rsidRDefault="007E46DE" w:rsidP="00764366"/>
    <w:p w:rsidR="00CB75DE" w:rsidRDefault="00CB75DE" w:rsidP="00764366">
      <w:pPr>
        <w:rPr>
          <w:b/>
        </w:rPr>
      </w:pPr>
    </w:p>
    <w:p w:rsidR="00CB75DE" w:rsidRDefault="008D0307" w:rsidP="00764366">
      <w:pPr>
        <w:rPr>
          <w:b/>
        </w:rPr>
      </w:pPr>
      <w:r>
        <w:rPr>
          <w:b/>
        </w:rPr>
        <w:t>FormThietLap.cs</w:t>
      </w:r>
    </w:p>
    <w:tbl>
      <w:tblPr>
        <w:tblStyle w:val="TableGrid"/>
        <w:tblW w:w="0" w:type="auto"/>
        <w:tblBorders>
          <w:top w:val="single" w:sz="12" w:space="0" w:color="5B9BD5" w:themeColor="accent1"/>
          <w:left w:val="single" w:sz="12" w:space="0" w:color="5B9BD5" w:themeColor="accent1"/>
          <w:bottom w:val="single" w:sz="12" w:space="0" w:color="5B9BD5" w:themeColor="accent1"/>
          <w:right w:val="single" w:sz="12" w:space="0" w:color="5B9BD5" w:themeColor="accent1"/>
          <w:insideH w:val="none" w:sz="0" w:space="0" w:color="auto"/>
          <w:insideV w:val="none" w:sz="0" w:space="0" w:color="auto"/>
        </w:tblBorders>
        <w:tblLook w:val="04A0" w:firstRow="1" w:lastRow="0" w:firstColumn="1" w:lastColumn="0" w:noHBand="0" w:noVBand="1"/>
      </w:tblPr>
      <w:tblGrid>
        <w:gridCol w:w="9330"/>
      </w:tblGrid>
      <w:tr w:rsidR="00CB75DE" w:rsidTr="00CB75DE">
        <w:tc>
          <w:tcPr>
            <w:tcW w:w="9350" w:type="dxa"/>
          </w:tcPr>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indows.Forms;</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ThietLap</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Form</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FormThietLap()</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Sav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Volume = trackVolume.Valu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Rate = trackRate.Valu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Sav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os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Cance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lose();</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Default="00CB75DE" w:rsidP="00CB75DE">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CB75DE" w:rsidRP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c>
      </w:tr>
    </w:tbl>
    <w:p w:rsidR="002B6A77" w:rsidRDefault="002B6A77" w:rsidP="00764366"/>
    <w:p w:rsidR="002B6A77" w:rsidRDefault="002B6A77" w:rsidP="00764366">
      <w:pPr>
        <w:rPr>
          <w:b/>
        </w:rPr>
      </w:pPr>
      <w:r w:rsidRPr="002B6A77">
        <w:rPr>
          <w:b/>
        </w:rPr>
        <w:t>FormSplash.cs</w:t>
      </w:r>
    </w:p>
    <w:tbl>
      <w:tblPr>
        <w:tblStyle w:val="TableGrid"/>
        <w:tblW w:w="0" w:type="auto"/>
        <w:tblLook w:val="04A0" w:firstRow="1" w:lastRow="0" w:firstColumn="1" w:lastColumn="0" w:noHBand="0" w:noVBand="1"/>
      </w:tblPr>
      <w:tblGrid>
        <w:gridCol w:w="9330"/>
      </w:tblGrid>
      <w:tr w:rsidR="002B6A77" w:rsidTr="002B6A77">
        <w:tc>
          <w:tcPr>
            <w:tcW w:w="935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indows.Forms;</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Splash</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Form</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_counter;</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FormSplash()</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ounter = 0;</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imerFade_T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counter++;</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ounter &gt;= 40*3)</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erFade.Enabled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Hid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mai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Main</w:t>
            </w:r>
            <w:r>
              <w:rPr>
                <w:rFonts w:ascii="Consolas" w:hAnsi="Consolas" w:cs="Consolas"/>
                <w:color w:val="000000"/>
                <w:sz w:val="19"/>
                <w:szCs w:val="19"/>
                <w:highlight w:val="white"/>
              </w:rPr>
              <w:t>();</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in.FormClosed += (o, args) =&gt; Clos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ain.Show();</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ounter &lt; 40)</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pacity = _counter*0.025;</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counter &gt; 80)</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pacity = (120 - _counter)*0.025;</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pacity = 1;</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p>
          <w:p w:rsidR="002B6A77" w:rsidRDefault="002B6A77" w:rsidP="002B6A77">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2B6A77" w:rsidRDefault="002B6A77" w:rsidP="00764366">
            <w:pPr>
              <w:rPr>
                <w:b/>
              </w:rPr>
            </w:pPr>
          </w:p>
        </w:tc>
      </w:tr>
    </w:tbl>
    <w:p w:rsidR="005178D9" w:rsidRDefault="005178D9" w:rsidP="00764366">
      <w:pPr>
        <w:rPr>
          <w:b/>
        </w:rPr>
      </w:pPr>
    </w:p>
    <w:p w:rsidR="005178D9" w:rsidRDefault="005178D9" w:rsidP="00764366">
      <w:pPr>
        <w:rPr>
          <w:b/>
        </w:rPr>
      </w:pPr>
      <w:r>
        <w:rPr>
          <w:b/>
        </w:rPr>
        <w:t>Core.Factory.cs</w:t>
      </w:r>
    </w:p>
    <w:tbl>
      <w:tblPr>
        <w:tblStyle w:val="TableGrid"/>
        <w:tblW w:w="0" w:type="auto"/>
        <w:tblLook w:val="04A0" w:firstRow="1" w:lastRow="0" w:firstColumn="1" w:lastColumn="0" w:noHBand="0" w:noVBand="1"/>
      </w:tblPr>
      <w:tblGrid>
        <w:gridCol w:w="9330"/>
      </w:tblGrid>
      <w:tr w:rsidR="005178D9" w:rsidTr="005178D9">
        <w:tc>
          <w:tcPr>
            <w:tcW w:w="935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hreading.Tasks;</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Speech;</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RestSharp;</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Cor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actory</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TextToSpeech</w:t>
            </w:r>
            <w:r>
              <w:rPr>
                <w:rFonts w:ascii="Consolas" w:hAnsi="Consolas" w:cs="Consolas"/>
                <w:color w:val="000000"/>
                <w:sz w:val="19"/>
                <w:szCs w:val="19"/>
                <w:highlight w:val="white"/>
              </w:rPr>
              <w:t xml:space="preserve"> MakeLocal(</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ystemSpeech</w:t>
            </w:r>
            <w:r>
              <w:rPr>
                <w:rFonts w:ascii="Consolas" w:hAnsi="Consolas" w:cs="Consolas"/>
                <w:color w:val="000000"/>
                <w:sz w:val="19"/>
                <w:szCs w:val="19"/>
                <w:highlight w:val="white"/>
              </w:rPr>
              <w:t>(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TextToSpeech</w:t>
            </w:r>
            <w:r>
              <w:rPr>
                <w:rFonts w:ascii="Consolas" w:hAnsi="Consolas" w:cs="Consolas"/>
                <w:color w:val="000000"/>
                <w:sz w:val="19"/>
                <w:szCs w:val="19"/>
                <w:highlight w:val="white"/>
              </w:rPr>
              <w:t xml:space="preserve"> MakeVNSpeech(</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NSpeech</w:t>
            </w:r>
            <w:r>
              <w:rPr>
                <w:rFonts w:ascii="Consolas" w:hAnsi="Consolas" w:cs="Consolas"/>
                <w:color w:val="000000"/>
                <w:sz w:val="19"/>
                <w:szCs w:val="19"/>
                <w:highlight w:val="white"/>
              </w:rPr>
              <w:t>(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b/>
              </w:rPr>
            </w:pPr>
            <w:r>
              <w:rPr>
                <w:rFonts w:ascii="Consolas" w:hAnsi="Consolas" w:cs="Consolas"/>
                <w:color w:val="000000"/>
                <w:sz w:val="19"/>
                <w:szCs w:val="19"/>
                <w:highlight w:val="white"/>
              </w:rPr>
              <w:t>}</w:t>
            </w:r>
          </w:p>
        </w:tc>
      </w:tr>
    </w:tbl>
    <w:p w:rsidR="005178D9" w:rsidRDefault="005178D9" w:rsidP="00764366">
      <w:pPr>
        <w:rPr>
          <w:b/>
        </w:rPr>
      </w:pPr>
    </w:p>
    <w:p w:rsidR="005178D9" w:rsidRDefault="005178D9" w:rsidP="00764366">
      <w:pPr>
        <w:rPr>
          <w:b/>
        </w:rPr>
      </w:pPr>
      <w:r>
        <w:rPr>
          <w:b/>
        </w:rPr>
        <w:t>Core.ItextToSpeech.cs</w:t>
      </w:r>
    </w:p>
    <w:tbl>
      <w:tblPr>
        <w:tblStyle w:val="TableGrid"/>
        <w:tblW w:w="0" w:type="auto"/>
        <w:tblLook w:val="04A0" w:firstRow="1" w:lastRow="0" w:firstColumn="1" w:lastColumn="0" w:noHBand="0" w:noVBand="1"/>
      </w:tblPr>
      <w:tblGrid>
        <w:gridCol w:w="9330"/>
      </w:tblGrid>
      <w:tr w:rsidR="005178D9" w:rsidTr="005178D9">
        <w:tc>
          <w:tcPr>
            <w:tcW w:w="935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namespace</w:t>
            </w:r>
            <w:r>
              <w:rPr>
                <w:rFonts w:ascii="Consolas" w:hAnsi="Consolas" w:cs="Consolas"/>
                <w:color w:val="000000"/>
                <w:sz w:val="19"/>
                <w:szCs w:val="19"/>
                <w:highlight w:val="white"/>
              </w:rPr>
              <w:t xml:space="preserve"> MayHoc.Cor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TextToSpeech</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peak();</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por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useResum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top();</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IsStopped();</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P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c>
      </w:tr>
    </w:tbl>
    <w:p w:rsidR="005178D9" w:rsidRDefault="005178D9" w:rsidP="00764366">
      <w:pPr>
        <w:rPr>
          <w:b/>
        </w:rPr>
      </w:pPr>
    </w:p>
    <w:p w:rsidR="005178D9" w:rsidRDefault="005178D9" w:rsidP="00764366">
      <w:pPr>
        <w:rPr>
          <w:b/>
        </w:rPr>
      </w:pPr>
      <w:r>
        <w:rPr>
          <w:b/>
        </w:rPr>
        <w:t>Core.SystemSpeech.cs</w:t>
      </w:r>
    </w:p>
    <w:tbl>
      <w:tblPr>
        <w:tblStyle w:val="TableGrid"/>
        <w:tblW w:w="0" w:type="auto"/>
        <w:tblLook w:val="04A0" w:firstRow="1" w:lastRow="0" w:firstColumn="1" w:lastColumn="0" w:noHBand="0" w:noVBand="1"/>
      </w:tblPr>
      <w:tblGrid>
        <w:gridCol w:w="9330"/>
      </w:tblGrid>
      <w:tr w:rsidR="005178D9" w:rsidTr="005178D9">
        <w:tc>
          <w:tcPr>
            <w:tcW w:w="935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Speech;</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Speech.Synthesis;</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Cor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ystemSpeech</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ITextToSpeech</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adonl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_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peechSynthesizer</w:t>
            </w:r>
            <w:r>
              <w:rPr>
                <w:rFonts w:ascii="Consolas" w:hAnsi="Consolas" w:cs="Consolas"/>
                <w:color w:val="000000"/>
                <w:sz w:val="19"/>
                <w:szCs w:val="19"/>
                <w:highlight w:val="white"/>
              </w:rPr>
              <w:t xml:space="preserve"> _speaker;</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SystemSpeech(</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text = 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peak()</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speaker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peechSynthesizer</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SpeakAsync(_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Volume = 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Volum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Rate = Properties.</w:t>
            </w:r>
            <w:r>
              <w:rPr>
                <w:rFonts w:ascii="Consolas" w:hAnsi="Consolas" w:cs="Consolas"/>
                <w:color w:val="2B91AF"/>
                <w:sz w:val="19"/>
                <w:szCs w:val="19"/>
                <w:highlight w:val="white"/>
              </w:rPr>
              <w:t>Settings</w:t>
            </w:r>
            <w:r>
              <w:rPr>
                <w:rFonts w:ascii="Consolas" w:hAnsi="Consolas" w:cs="Consolas"/>
                <w:color w:val="000000"/>
                <w:sz w:val="19"/>
                <w:szCs w:val="19"/>
                <w:highlight w:val="white"/>
              </w:rPr>
              <w:t>.Default.Rat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por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tm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peechSynthesizer</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mp.SetOutputToWaveFile(fil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mp.Speak(_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mp.Dispo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useResum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speaker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speaker.State == </w:t>
            </w:r>
            <w:r>
              <w:rPr>
                <w:rFonts w:ascii="Consolas" w:hAnsi="Consolas" w:cs="Consolas"/>
                <w:color w:val="2B91AF"/>
                <w:sz w:val="19"/>
                <w:szCs w:val="19"/>
                <w:highlight w:val="white"/>
              </w:rPr>
              <w:t>SynthesizerState</w:t>
            </w:r>
            <w:r>
              <w:rPr>
                <w:rFonts w:ascii="Consolas" w:hAnsi="Consolas" w:cs="Consolas"/>
                <w:color w:val="000000"/>
                <w:sz w:val="19"/>
                <w:szCs w:val="19"/>
                <w:highlight w:val="white"/>
              </w:rPr>
              <w:t>.Speaking)</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Pau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Resum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top()</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_speaker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Dispo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speaker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IsStopped()</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_speaker.State == </w:t>
            </w:r>
            <w:r>
              <w:rPr>
                <w:rFonts w:ascii="Consolas" w:hAnsi="Consolas" w:cs="Consolas"/>
                <w:color w:val="2B91AF"/>
                <w:sz w:val="19"/>
                <w:szCs w:val="19"/>
                <w:highlight w:val="white"/>
              </w:rPr>
              <w:t>SynthesizerState</w:t>
            </w:r>
            <w:r>
              <w:rPr>
                <w:rFonts w:ascii="Consolas" w:hAnsi="Consolas" w:cs="Consolas"/>
                <w:color w:val="000000"/>
                <w:sz w:val="19"/>
                <w:szCs w:val="19"/>
                <w:highlight w:val="white"/>
              </w:rPr>
              <w:t>.Ready;</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rPr>
                <w:b/>
              </w:rPr>
            </w:pPr>
            <w:r>
              <w:rPr>
                <w:rFonts w:ascii="Consolas" w:hAnsi="Consolas" w:cs="Consolas"/>
                <w:color w:val="000000"/>
                <w:sz w:val="19"/>
                <w:szCs w:val="19"/>
                <w:highlight w:val="white"/>
              </w:rPr>
              <w:t>}</w:t>
            </w:r>
          </w:p>
        </w:tc>
      </w:tr>
    </w:tbl>
    <w:p w:rsidR="005178D9" w:rsidRDefault="005178D9" w:rsidP="00764366">
      <w:pPr>
        <w:rPr>
          <w:b/>
        </w:rPr>
      </w:pPr>
    </w:p>
    <w:p w:rsidR="005178D9" w:rsidRDefault="005178D9" w:rsidP="00764366">
      <w:pPr>
        <w:rPr>
          <w:b/>
        </w:rPr>
      </w:pPr>
      <w:r>
        <w:rPr>
          <w:b/>
        </w:rPr>
        <w:t>Core.VNSpeech.cs</w:t>
      </w:r>
    </w:p>
    <w:tbl>
      <w:tblPr>
        <w:tblStyle w:val="TableGrid"/>
        <w:tblW w:w="0" w:type="auto"/>
        <w:tblLook w:val="04A0" w:firstRow="1" w:lastRow="0" w:firstColumn="1" w:lastColumn="0" w:noHBand="0" w:noVBand="1"/>
      </w:tblPr>
      <w:tblGrid>
        <w:gridCol w:w="9330"/>
      </w:tblGrid>
      <w:tr w:rsidR="005178D9" w:rsidTr="005178D9">
        <w:tc>
          <w:tcPr>
            <w:tcW w:w="935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IO;</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RestSharp;</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NAudio.Wav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MayHoc.Cor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VNSpeech</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ITextToSpeech</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Disposabl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adonly</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 _data;</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adonly</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IWavePlayer</w:t>
            </w:r>
            <w:r>
              <w:rPr>
                <w:rFonts w:ascii="Consolas" w:hAnsi="Consolas" w:cs="Consolas"/>
                <w:color w:val="000000"/>
                <w:sz w:val="19"/>
                <w:szCs w:val="19"/>
                <w:highlight w:val="white"/>
              </w:rPr>
              <w:t xml:space="preserve"> waveOutDevic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WaveOut</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dioFileReader</w:t>
            </w:r>
            <w:r>
              <w:rPr>
                <w:rFonts w:ascii="Consolas" w:hAnsi="Consolas" w:cs="Consolas"/>
                <w:color w:val="000000"/>
                <w:sz w:val="19"/>
                <w:szCs w:val="19"/>
                <w:highlight w:val="white"/>
              </w:rPr>
              <w:t xml:space="preserve"> audioFileReader;</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VNSpeech(</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client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stClient</w:t>
            </w:r>
            <w:r>
              <w:rPr>
                <w:rFonts w:ascii="Consolas" w:hAnsi="Consolas" w:cs="Consolas"/>
                <w:color w:val="000000"/>
                <w:sz w:val="19"/>
                <w:szCs w:val="19"/>
                <w:highlight w:val="white"/>
              </w:rPr>
              <w:t>(</w:t>
            </w:r>
            <w:r>
              <w:rPr>
                <w:rFonts w:ascii="Consolas" w:hAnsi="Consolas" w:cs="Consolas"/>
                <w:color w:val="A31515"/>
                <w:sz w:val="19"/>
                <w:szCs w:val="19"/>
                <w:highlight w:val="white"/>
              </w:rPr>
              <w:t>"http://cloudtalk.vn/"</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req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stRequest</w:t>
            </w:r>
            <w:r>
              <w:rPr>
                <w:rFonts w:ascii="Consolas" w:hAnsi="Consolas" w:cs="Consolas"/>
                <w:color w:val="000000"/>
                <w:sz w:val="19"/>
                <w:szCs w:val="19"/>
                <w:highlight w:val="white"/>
              </w:rPr>
              <w:t>(</w:t>
            </w:r>
            <w:r>
              <w:rPr>
                <w:rFonts w:ascii="Consolas" w:hAnsi="Consolas" w:cs="Consolas"/>
                <w:color w:val="A31515"/>
                <w:sz w:val="19"/>
                <w:szCs w:val="19"/>
                <w:highlight w:val="white"/>
              </w:rPr>
              <w:t>"/tt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thod</w:t>
            </w:r>
            <w:r>
              <w:rPr>
                <w:rFonts w:ascii="Consolas" w:hAnsi="Consolas" w:cs="Consolas"/>
                <w:color w:val="000000"/>
                <w:sz w:val="19"/>
                <w:szCs w:val="19"/>
                <w:highlight w:val="white"/>
              </w:rPr>
              <w:t>.POS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q.AddParameter(</w:t>
            </w:r>
            <w:r>
              <w:rPr>
                <w:rFonts w:ascii="Consolas" w:hAnsi="Consolas" w:cs="Consolas"/>
                <w:color w:val="A31515"/>
                <w:sz w:val="19"/>
                <w:szCs w:val="19"/>
                <w:highlight w:val="white"/>
              </w:rPr>
              <w:t>"text"</w:t>
            </w:r>
            <w:r>
              <w:rPr>
                <w:rFonts w:ascii="Consolas" w:hAnsi="Consolas" w:cs="Consolas"/>
                <w:color w:val="000000"/>
                <w:sz w:val="19"/>
                <w:szCs w:val="19"/>
                <w:highlight w:val="white"/>
              </w:rPr>
              <w:t>, tex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q.AddParameter(</w:t>
            </w:r>
            <w:r>
              <w:rPr>
                <w:rFonts w:ascii="Consolas" w:hAnsi="Consolas" w:cs="Consolas"/>
                <w:color w:val="A31515"/>
                <w:sz w:val="19"/>
                <w:szCs w:val="19"/>
                <w:highlight w:val="white"/>
              </w:rPr>
              <w:t>"styl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poem"</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q.AddParameter(</w:t>
            </w:r>
            <w:r>
              <w:rPr>
                <w:rFonts w:ascii="Consolas" w:hAnsi="Consolas" w:cs="Consolas"/>
                <w:color w:val="A31515"/>
                <w:sz w:val="19"/>
                <w:szCs w:val="19"/>
                <w:highlight w:val="white"/>
              </w:rPr>
              <w:t>"uid"</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reserved"</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d = client.Execute(req).Conten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q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stRequest</w:t>
            </w:r>
            <w:r>
              <w:rPr>
                <w:rFonts w:ascii="Consolas" w:hAnsi="Consolas" w:cs="Consolas"/>
                <w:color w:val="000000"/>
                <w:sz w:val="19"/>
                <w:szCs w:val="19"/>
                <w:highlight w:val="white"/>
              </w:rPr>
              <w:t>(</w:t>
            </w:r>
            <w:r>
              <w:rPr>
                <w:rFonts w:ascii="Consolas" w:hAnsi="Consolas" w:cs="Consolas"/>
                <w:color w:val="A31515"/>
                <w:sz w:val="19"/>
                <w:szCs w:val="19"/>
                <w:highlight w:val="white"/>
              </w:rPr>
              <w:t>"ttsoutput?id="</w:t>
            </w:r>
            <w:r>
              <w:rPr>
                <w:rFonts w:ascii="Consolas" w:hAnsi="Consolas" w:cs="Consolas"/>
                <w:color w:val="000000"/>
                <w:sz w:val="19"/>
                <w:szCs w:val="19"/>
                <w:highlight w:val="white"/>
              </w:rPr>
              <w:t xml:space="preserve"> + id);</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data = client.Execute(req).RawBytes;</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WriteAllBytes(</w:t>
            </w:r>
            <w:r>
              <w:rPr>
                <w:rFonts w:ascii="Consolas" w:hAnsi="Consolas" w:cs="Consolas"/>
                <w:color w:val="A31515"/>
                <w:sz w:val="19"/>
                <w:szCs w:val="19"/>
                <w:highlight w:val="white"/>
              </w:rPr>
              <w:t>"tmp.mp3"</w:t>
            </w:r>
            <w:r>
              <w:rPr>
                <w:rFonts w:ascii="Consolas" w:hAnsi="Consolas" w:cs="Consolas"/>
                <w:color w:val="000000"/>
                <w:sz w:val="19"/>
                <w:szCs w:val="19"/>
                <w:highlight w:val="white"/>
              </w:rPr>
              <w:t>, _data);</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peak(){</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dioFileRead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udioFileReader</w:t>
            </w:r>
            <w:r>
              <w:rPr>
                <w:rFonts w:ascii="Consolas" w:hAnsi="Consolas" w:cs="Consolas"/>
                <w:color w:val="000000"/>
                <w:sz w:val="19"/>
                <w:szCs w:val="19"/>
                <w:highlight w:val="white"/>
              </w:rPr>
              <w:t>(</w:t>
            </w:r>
            <w:r>
              <w:rPr>
                <w:rFonts w:ascii="Consolas" w:hAnsi="Consolas" w:cs="Consolas"/>
                <w:color w:val="A31515"/>
                <w:sz w:val="19"/>
                <w:szCs w:val="19"/>
                <w:highlight w:val="white"/>
              </w:rPr>
              <w:t>"tmp.mp3"</w:t>
            </w:r>
            <w:r>
              <w:rPr>
                <w:rFonts w:ascii="Consolas" w:hAnsi="Consolas" w:cs="Consolas"/>
                <w:color w:val="000000"/>
                <w:sz w:val="19"/>
                <w:szCs w:val="19"/>
                <w:highlight w:val="white"/>
              </w:rPr>
              <w:t>);</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aveOutDevice.Init(audioFileReader);</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aveOutDevice.Play();</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por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WriteAllBytes(file, _data);</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PauseResum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aveOutDevice.PlaybackState == </w:t>
            </w:r>
            <w:r>
              <w:rPr>
                <w:rFonts w:ascii="Consolas" w:hAnsi="Consolas" w:cs="Consolas"/>
                <w:color w:val="2B91AF"/>
                <w:sz w:val="19"/>
                <w:szCs w:val="19"/>
                <w:highlight w:val="white"/>
              </w:rPr>
              <w:t>PlaybackState</w:t>
            </w:r>
            <w:r>
              <w:rPr>
                <w:rFonts w:ascii="Consolas" w:hAnsi="Consolas" w:cs="Consolas"/>
                <w:color w:val="000000"/>
                <w:sz w:val="19"/>
                <w:szCs w:val="19"/>
                <w:highlight w:val="white"/>
              </w:rPr>
              <w:t>.Paused)</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aveOutDevice.Play();</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aveOutDevice.Pau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top()</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aveOutDevice.Stop();</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ispo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IsStopped()</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waveOutDevice.PlaybackState == </w:t>
            </w:r>
            <w:r>
              <w:rPr>
                <w:rFonts w:ascii="Consolas" w:hAnsi="Consolas" w:cs="Consolas"/>
                <w:color w:val="2B91AF"/>
                <w:sz w:val="19"/>
                <w:szCs w:val="19"/>
                <w:highlight w:val="white"/>
              </w:rPr>
              <w:t>PlaybackState</w:t>
            </w:r>
            <w:r>
              <w:rPr>
                <w:rFonts w:ascii="Consolas" w:hAnsi="Consolas" w:cs="Consolas"/>
                <w:color w:val="000000"/>
                <w:sz w:val="19"/>
                <w:szCs w:val="19"/>
                <w:highlight w:val="white"/>
              </w:rPr>
              <w:t>.Stopped;</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Dispo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udioFileReader.Dispo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aveOutDevice.Dispose();</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5178D9" w:rsidRPr="005178D9" w:rsidRDefault="005178D9" w:rsidP="005178D9">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c>
      </w:tr>
    </w:tbl>
    <w:p w:rsidR="00DA6663" w:rsidRPr="002B6A77" w:rsidRDefault="00DA6663" w:rsidP="00764366">
      <w:pPr>
        <w:rPr>
          <w:b/>
        </w:rPr>
      </w:pPr>
      <w:r w:rsidRPr="002B6A77">
        <w:rPr>
          <w:b/>
        </w:rPr>
        <w:lastRenderedPageBreak/>
        <w:br w:type="page"/>
      </w:r>
    </w:p>
    <w:p w:rsidR="003444F0" w:rsidRDefault="00DA6663" w:rsidP="003444F0">
      <w:pPr>
        <w:pStyle w:val="Heading1"/>
      </w:pPr>
      <w:bookmarkStart w:id="122" w:name="_Toc453423846"/>
      <w:r>
        <w:lastRenderedPageBreak/>
        <w:t xml:space="preserve">Chương </w:t>
      </w:r>
      <w:r w:rsidR="00D278B9">
        <w:t>5</w:t>
      </w:r>
      <w:r>
        <w:t>: Giao diện phần mềm</w:t>
      </w:r>
      <w:bookmarkEnd w:id="122"/>
    </w:p>
    <w:p w:rsidR="00923867" w:rsidRPr="00923867" w:rsidRDefault="00923867" w:rsidP="00923867"/>
    <w:p w:rsidR="008E24D1" w:rsidRDefault="008E24D1" w:rsidP="008E24D1">
      <w:pPr>
        <w:jc w:val="center"/>
      </w:pPr>
      <w:r>
        <w:rPr>
          <w:noProof/>
        </w:rPr>
        <w:drawing>
          <wp:inline distT="0" distB="0" distL="0" distR="0" wp14:anchorId="7C67E930" wp14:editId="7A77AF20">
            <wp:extent cx="5943600" cy="504063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5040630"/>
                    </a:xfrm>
                    <a:prstGeom prst="rect">
                      <a:avLst/>
                    </a:prstGeom>
                  </pic:spPr>
                </pic:pic>
              </a:graphicData>
            </a:graphic>
          </wp:inline>
        </w:drawing>
      </w:r>
    </w:p>
    <w:p w:rsidR="008E24D1" w:rsidRPr="00F75A57" w:rsidRDefault="008E24D1" w:rsidP="008E24D1">
      <w:pPr>
        <w:jc w:val="center"/>
        <w:rPr>
          <w:i/>
        </w:rPr>
      </w:pPr>
      <w:r w:rsidRPr="00F75A57">
        <w:rPr>
          <w:i/>
        </w:rPr>
        <w:t>Hình 5.1: Giao diện chính của phần mềm</w:t>
      </w:r>
    </w:p>
    <w:p w:rsidR="00F75A57" w:rsidRDefault="00F75A57" w:rsidP="008E24D1">
      <w:pPr>
        <w:jc w:val="center"/>
      </w:pPr>
      <w:r>
        <w:rPr>
          <w:noProof/>
        </w:rPr>
        <w:lastRenderedPageBreak/>
        <w:drawing>
          <wp:inline distT="0" distB="0" distL="0" distR="0" wp14:anchorId="12C4379D" wp14:editId="1499EE12">
            <wp:extent cx="3497179" cy="3374327"/>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502239" cy="3379209"/>
                    </a:xfrm>
                    <a:prstGeom prst="rect">
                      <a:avLst/>
                    </a:prstGeom>
                  </pic:spPr>
                </pic:pic>
              </a:graphicData>
            </a:graphic>
          </wp:inline>
        </w:drawing>
      </w:r>
      <w:r>
        <w:rPr>
          <w:noProof/>
        </w:rPr>
        <w:t xml:space="preserve"> </w:t>
      </w:r>
    </w:p>
    <w:p w:rsidR="00926E1D" w:rsidRDefault="00F75A57" w:rsidP="008E24D1">
      <w:pPr>
        <w:jc w:val="center"/>
        <w:rPr>
          <w:i/>
        </w:rPr>
      </w:pPr>
      <w:r w:rsidRPr="00F75A57">
        <w:rPr>
          <w:i/>
        </w:rPr>
        <w:t xml:space="preserve">Hình 5.2: Giao diện cửa sổ thiết lập </w:t>
      </w:r>
      <w:proofErr w:type="gramStart"/>
      <w:r w:rsidRPr="00F75A57">
        <w:rPr>
          <w:i/>
        </w:rPr>
        <w:t>chung</w:t>
      </w:r>
      <w:proofErr w:type="gramEnd"/>
    </w:p>
    <w:p w:rsidR="00926E1D" w:rsidRDefault="00926E1D" w:rsidP="008E24D1">
      <w:pPr>
        <w:jc w:val="center"/>
        <w:rPr>
          <w:i/>
        </w:rPr>
      </w:pPr>
      <w:r>
        <w:rPr>
          <w:noProof/>
        </w:rPr>
        <w:drawing>
          <wp:inline distT="0" distB="0" distL="0" distR="0" wp14:anchorId="5DF3928A" wp14:editId="7BFFD15E">
            <wp:extent cx="5943600" cy="33489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348990"/>
                    </a:xfrm>
                    <a:prstGeom prst="rect">
                      <a:avLst/>
                    </a:prstGeom>
                  </pic:spPr>
                </pic:pic>
              </a:graphicData>
            </a:graphic>
          </wp:inline>
        </w:drawing>
      </w:r>
      <w:r w:rsidRPr="00F75A57">
        <w:rPr>
          <w:i/>
        </w:rPr>
        <w:t xml:space="preserve"> </w:t>
      </w:r>
    </w:p>
    <w:p w:rsidR="00AA19BA" w:rsidRDefault="00926E1D" w:rsidP="008E24D1">
      <w:pPr>
        <w:jc w:val="center"/>
        <w:rPr>
          <w:i/>
        </w:rPr>
      </w:pPr>
      <w:r>
        <w:rPr>
          <w:i/>
        </w:rPr>
        <w:t>Hình 5.3: Giao diện của sổ lưu file</w:t>
      </w:r>
    </w:p>
    <w:p w:rsidR="00AA19BA" w:rsidRDefault="00AA19BA" w:rsidP="008E24D1">
      <w:pPr>
        <w:jc w:val="center"/>
        <w:rPr>
          <w:i/>
        </w:rPr>
      </w:pPr>
      <w:r>
        <w:rPr>
          <w:noProof/>
        </w:rPr>
        <w:lastRenderedPageBreak/>
        <w:drawing>
          <wp:inline distT="0" distB="0" distL="0" distR="0" wp14:anchorId="26F63211" wp14:editId="70209758">
            <wp:extent cx="5943600" cy="3348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348990"/>
                    </a:xfrm>
                    <a:prstGeom prst="rect">
                      <a:avLst/>
                    </a:prstGeom>
                  </pic:spPr>
                </pic:pic>
              </a:graphicData>
            </a:graphic>
          </wp:inline>
        </w:drawing>
      </w:r>
    </w:p>
    <w:p w:rsidR="00AA19BA" w:rsidRDefault="00AA19BA" w:rsidP="008E24D1">
      <w:pPr>
        <w:jc w:val="center"/>
        <w:rPr>
          <w:i/>
        </w:rPr>
      </w:pPr>
      <w:r>
        <w:rPr>
          <w:i/>
        </w:rPr>
        <w:t>Hình 5.4: Giao diện cửa sổ đọc vào file</w:t>
      </w:r>
    </w:p>
    <w:p w:rsidR="00302EEB" w:rsidRDefault="008E0806" w:rsidP="008E24D1">
      <w:pPr>
        <w:jc w:val="center"/>
        <w:rPr>
          <w:i/>
        </w:rPr>
      </w:pPr>
      <w:r>
        <w:rPr>
          <w:noProof/>
        </w:rPr>
        <w:drawing>
          <wp:inline distT="0" distB="0" distL="0" distR="0" wp14:anchorId="2459BC88" wp14:editId="0AF9A3DF">
            <wp:extent cx="5943600" cy="35172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517265"/>
                    </a:xfrm>
                    <a:prstGeom prst="rect">
                      <a:avLst/>
                    </a:prstGeom>
                  </pic:spPr>
                </pic:pic>
              </a:graphicData>
            </a:graphic>
          </wp:inline>
        </w:drawing>
      </w:r>
      <w:r w:rsidR="00AA19BA" w:rsidRPr="00F75A57">
        <w:rPr>
          <w:i/>
        </w:rPr>
        <w:t xml:space="preserve"> </w:t>
      </w:r>
    </w:p>
    <w:p w:rsidR="003444F0" w:rsidRPr="00F75A57" w:rsidRDefault="00302EEB" w:rsidP="008E24D1">
      <w:pPr>
        <w:jc w:val="center"/>
        <w:rPr>
          <w:rFonts w:eastAsiaTheme="majorEastAsia" w:cstheme="majorBidi"/>
          <w:i/>
          <w:color w:val="2E74B5" w:themeColor="accent1" w:themeShade="BF"/>
          <w:sz w:val="32"/>
          <w:szCs w:val="32"/>
        </w:rPr>
      </w:pPr>
      <w:r>
        <w:rPr>
          <w:i/>
          <w:lang w:val="vi-VN"/>
        </w:rPr>
        <w:t>Hình 5.5: Giao diện cửa sổ hướng dẫn sử dụng</w:t>
      </w:r>
      <w:r w:rsidR="003444F0" w:rsidRPr="00F75A57">
        <w:rPr>
          <w:i/>
        </w:rPr>
        <w:br w:type="page"/>
      </w:r>
    </w:p>
    <w:p w:rsidR="00180394" w:rsidRPr="00EE6465" w:rsidRDefault="001407F1" w:rsidP="00EE6465">
      <w:pPr>
        <w:pStyle w:val="Heading1"/>
      </w:pPr>
      <w:bookmarkStart w:id="123" w:name="_Toc453423847"/>
      <w:r>
        <w:lastRenderedPageBreak/>
        <w:t xml:space="preserve">Chương </w:t>
      </w:r>
      <w:r w:rsidR="00AA27F4">
        <w:rPr>
          <w:lang w:val="vi-VN"/>
        </w:rPr>
        <w:t>6</w:t>
      </w:r>
      <w:r>
        <w:t>: Tài liệu hướng dẫn sử dụng</w:t>
      </w:r>
      <w:bookmarkEnd w:id="123"/>
    </w:p>
    <w:p w:rsidR="00180394" w:rsidRDefault="00F577FA" w:rsidP="00F577FA">
      <w:pPr>
        <w:pStyle w:val="Heading2"/>
        <w:rPr>
          <w:rFonts w:asciiTheme="majorHAnsi" w:hAnsiTheme="majorHAnsi"/>
          <w:szCs w:val="32"/>
          <w:lang w:val="vi-VN"/>
        </w:rPr>
      </w:pPr>
      <w:bookmarkStart w:id="124" w:name="_Toc453423848"/>
      <w:r>
        <w:t xml:space="preserve">6.1. </w:t>
      </w:r>
      <w:r w:rsidR="00180394">
        <w:rPr>
          <w:lang w:val="vi-VN"/>
        </w:rPr>
        <w:t>Giao diện phần mềm</w:t>
      </w:r>
      <w:bookmarkEnd w:id="124"/>
    </w:p>
    <w:p w:rsidR="00180394" w:rsidRDefault="00180394" w:rsidP="00180394">
      <w:pPr>
        <w:rPr>
          <w:lang w:val="vi-VN"/>
        </w:rPr>
      </w:pPr>
    </w:p>
    <w:p w:rsidR="00180394" w:rsidRDefault="00180394" w:rsidP="00180394">
      <w:pPr>
        <w:jc w:val="center"/>
      </w:pPr>
      <w:r>
        <w:rPr>
          <w:noProof/>
        </w:rPr>
        <w:drawing>
          <wp:inline distT="0" distB="0" distL="0" distR="0">
            <wp:extent cx="5880735" cy="4997450"/>
            <wp:effectExtent l="0" t="0" r="571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880735" cy="4997450"/>
                    </a:xfrm>
                    <a:prstGeom prst="rect">
                      <a:avLst/>
                    </a:prstGeom>
                    <a:noFill/>
                    <a:ln>
                      <a:noFill/>
                    </a:ln>
                  </pic:spPr>
                </pic:pic>
              </a:graphicData>
            </a:graphic>
          </wp:inline>
        </w:drawing>
      </w:r>
    </w:p>
    <w:p w:rsidR="00180394" w:rsidRDefault="00180394" w:rsidP="00180394">
      <w:pPr>
        <w:jc w:val="center"/>
        <w:rPr>
          <w:szCs w:val="24"/>
          <w:lang w:val="vi-VN"/>
        </w:rPr>
      </w:pPr>
      <w:r>
        <w:rPr>
          <w:szCs w:val="24"/>
          <w:lang w:val="vi-VN"/>
        </w:rPr>
        <w:t xml:space="preserve">Hình </w:t>
      </w:r>
      <w:r w:rsidR="009D3B5B">
        <w:rPr>
          <w:szCs w:val="24"/>
        </w:rPr>
        <w:t>6.</w:t>
      </w:r>
      <w:r>
        <w:rPr>
          <w:szCs w:val="24"/>
          <w:lang w:val="vi-VN"/>
        </w:rPr>
        <w:t>1. Giao diện phần mềm</w:t>
      </w:r>
    </w:p>
    <w:p w:rsidR="00180394" w:rsidRDefault="00180394" w:rsidP="00180394">
      <w:pPr>
        <w:rPr>
          <w:sz w:val="22"/>
        </w:rPr>
      </w:pPr>
      <w:r>
        <w:br w:type="page"/>
      </w:r>
    </w:p>
    <w:p w:rsidR="00180394" w:rsidRDefault="00180394" w:rsidP="00180394">
      <w:pPr>
        <w:jc w:val="center"/>
      </w:pPr>
    </w:p>
    <w:p w:rsidR="00180394" w:rsidRDefault="00E85766" w:rsidP="00E85766">
      <w:pPr>
        <w:pStyle w:val="Heading2"/>
        <w:rPr>
          <w:lang w:val="vi-VN"/>
        </w:rPr>
      </w:pPr>
      <w:bookmarkStart w:id="125" w:name="_Toc453423849"/>
      <w:r>
        <w:t xml:space="preserve">6.2. </w:t>
      </w:r>
      <w:r w:rsidR="00180394">
        <w:rPr>
          <w:lang w:val="vi-VN"/>
        </w:rPr>
        <w:t xml:space="preserve">Thao tác </w:t>
      </w:r>
      <w:proofErr w:type="gramStart"/>
      <w:r w:rsidR="00180394">
        <w:rPr>
          <w:lang w:val="vi-VN"/>
        </w:rPr>
        <w:t>chung</w:t>
      </w:r>
      <w:bookmarkEnd w:id="125"/>
      <w:proofErr w:type="gramEnd"/>
    </w:p>
    <w:p w:rsidR="00180394" w:rsidRPr="008E1094" w:rsidRDefault="00180394" w:rsidP="00B7248F">
      <w:pPr>
        <w:pStyle w:val="ListParagraph"/>
        <w:numPr>
          <w:ilvl w:val="0"/>
          <w:numId w:val="21"/>
        </w:numPr>
        <w:jc w:val="left"/>
        <w:outlineLvl w:val="2"/>
        <w:rPr>
          <w:sz w:val="24"/>
          <w:szCs w:val="24"/>
        </w:rPr>
      </w:pPr>
      <w:bookmarkStart w:id="126" w:name="_Toc453423850"/>
      <w:r w:rsidRPr="008E1094">
        <w:rPr>
          <w:sz w:val="24"/>
          <w:szCs w:val="24"/>
        </w:rPr>
        <w:t>Form nội dung</w:t>
      </w:r>
      <w:bookmarkEnd w:id="126"/>
    </w:p>
    <w:p w:rsidR="00180394" w:rsidRPr="008E1094" w:rsidRDefault="00180394" w:rsidP="00180394">
      <w:pPr>
        <w:pStyle w:val="ListParagraph"/>
        <w:numPr>
          <w:ilvl w:val="0"/>
          <w:numId w:val="22"/>
        </w:numPr>
        <w:jc w:val="left"/>
        <w:rPr>
          <w:sz w:val="24"/>
          <w:szCs w:val="24"/>
        </w:rPr>
      </w:pPr>
      <w:r w:rsidRPr="008E1094">
        <w:rPr>
          <w:sz w:val="24"/>
          <w:szCs w:val="24"/>
        </w:rPr>
        <w:t>Form nội dung sẽ hiển thị nội dung cần chuyển từ văn bản sang giọng nói lên màn hình.</w:t>
      </w:r>
    </w:p>
    <w:p w:rsidR="00180394" w:rsidRPr="008E1094" w:rsidRDefault="00180394" w:rsidP="00180394">
      <w:pPr>
        <w:pStyle w:val="ListParagraph"/>
        <w:numPr>
          <w:ilvl w:val="0"/>
          <w:numId w:val="22"/>
        </w:numPr>
        <w:jc w:val="left"/>
        <w:rPr>
          <w:sz w:val="24"/>
          <w:szCs w:val="24"/>
        </w:rPr>
      </w:pPr>
      <w:r w:rsidRPr="008E1094">
        <w:rPr>
          <w:sz w:val="24"/>
          <w:szCs w:val="24"/>
        </w:rPr>
        <w:t>Nội dung này có thể được nhập bằng tay từ bàn phím hoặc nhập từ file .txt</w:t>
      </w:r>
    </w:p>
    <w:p w:rsidR="00180394" w:rsidRDefault="00180394" w:rsidP="00180394">
      <w:pPr>
        <w:pStyle w:val="ListParagraph"/>
        <w:ind w:left="1440"/>
        <w:rPr>
          <w:sz w:val="26"/>
          <w:szCs w:val="26"/>
        </w:rPr>
      </w:pPr>
    </w:p>
    <w:p w:rsidR="00180394" w:rsidRDefault="00180394" w:rsidP="00180394">
      <w:pPr>
        <w:pStyle w:val="ListParagraph"/>
        <w:ind w:left="1440"/>
        <w:rPr>
          <w:sz w:val="24"/>
        </w:rPr>
      </w:pPr>
    </w:p>
    <w:p w:rsidR="00180394" w:rsidRDefault="00180394" w:rsidP="00180394">
      <w:pPr>
        <w:ind w:left="1080"/>
        <w:rPr>
          <w:sz w:val="28"/>
          <w:lang w:val="vi-VN"/>
        </w:rPr>
      </w:pPr>
      <w:r>
        <w:rPr>
          <w:noProof/>
        </w:rPr>
        <w:drawing>
          <wp:inline distT="0" distB="0" distL="0" distR="0">
            <wp:extent cx="5880735" cy="3909695"/>
            <wp:effectExtent l="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880735" cy="3909695"/>
                    </a:xfrm>
                    <a:prstGeom prst="rect">
                      <a:avLst/>
                    </a:prstGeom>
                    <a:noFill/>
                    <a:ln>
                      <a:noFill/>
                    </a:ln>
                  </pic:spPr>
                </pic:pic>
              </a:graphicData>
            </a:graphic>
          </wp:inline>
        </w:drawing>
      </w:r>
    </w:p>
    <w:p w:rsidR="00180394" w:rsidRDefault="00180394" w:rsidP="00180394">
      <w:pPr>
        <w:ind w:left="1080"/>
        <w:jc w:val="center"/>
        <w:rPr>
          <w:lang w:val="vi-VN"/>
        </w:rPr>
      </w:pPr>
      <w:r>
        <w:rPr>
          <w:lang w:val="vi-VN"/>
        </w:rPr>
        <w:t xml:space="preserve">Hình </w:t>
      </w:r>
      <w:r w:rsidR="00E01183">
        <w:t>6.</w:t>
      </w:r>
      <w:r>
        <w:rPr>
          <w:lang w:val="vi-VN"/>
        </w:rPr>
        <w:t>2. Form nội dung</w:t>
      </w:r>
    </w:p>
    <w:p w:rsidR="00180394" w:rsidRDefault="00180394" w:rsidP="00180394">
      <w:pPr>
        <w:ind w:left="1080"/>
        <w:jc w:val="center"/>
        <w:rPr>
          <w:lang w:val="vi-VN"/>
        </w:rPr>
      </w:pPr>
    </w:p>
    <w:p w:rsidR="00180394" w:rsidRDefault="00180394" w:rsidP="00B7248F">
      <w:pPr>
        <w:pStyle w:val="ListParagraph"/>
        <w:numPr>
          <w:ilvl w:val="0"/>
          <w:numId w:val="21"/>
        </w:numPr>
        <w:jc w:val="left"/>
        <w:outlineLvl w:val="2"/>
        <w:rPr>
          <w:sz w:val="28"/>
        </w:rPr>
      </w:pPr>
      <w:bookmarkStart w:id="127" w:name="_Toc453423851"/>
      <w:r>
        <w:rPr>
          <w:sz w:val="28"/>
        </w:rPr>
        <w:t>Thanh công cụ</w:t>
      </w:r>
      <w:bookmarkEnd w:id="127"/>
    </w:p>
    <w:p w:rsidR="00180394" w:rsidRDefault="00180394" w:rsidP="00180394">
      <w:pPr>
        <w:ind w:left="360" w:firstLine="720"/>
        <w:rPr>
          <w:sz w:val="28"/>
          <w:lang w:val="vi-VN"/>
        </w:rPr>
      </w:pPr>
      <w:r>
        <w:rPr>
          <w:noProof/>
        </w:rPr>
        <w:drawing>
          <wp:inline distT="0" distB="0" distL="0" distR="0">
            <wp:extent cx="5864860" cy="598805"/>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64860" cy="598805"/>
                    </a:xfrm>
                    <a:prstGeom prst="rect">
                      <a:avLst/>
                    </a:prstGeom>
                    <a:noFill/>
                    <a:ln>
                      <a:noFill/>
                    </a:ln>
                  </pic:spPr>
                </pic:pic>
              </a:graphicData>
            </a:graphic>
          </wp:inline>
        </w:drawing>
      </w:r>
    </w:p>
    <w:p w:rsidR="00B52AF4" w:rsidRDefault="00180394" w:rsidP="00180394">
      <w:pPr>
        <w:ind w:left="360" w:firstLine="720"/>
        <w:jc w:val="center"/>
        <w:rPr>
          <w:lang w:val="vi-VN"/>
        </w:rPr>
      </w:pPr>
      <w:r>
        <w:rPr>
          <w:lang w:val="vi-VN"/>
        </w:rPr>
        <w:t xml:space="preserve">Hình </w:t>
      </w:r>
      <w:r w:rsidR="00722B20">
        <w:t>6.</w:t>
      </w:r>
      <w:r>
        <w:rPr>
          <w:lang w:val="vi-VN"/>
        </w:rPr>
        <w:t>3. Thanh công cụ</w:t>
      </w:r>
    </w:p>
    <w:p w:rsidR="00B52AF4" w:rsidRDefault="00B52AF4" w:rsidP="00B52AF4">
      <w:pPr>
        <w:rPr>
          <w:lang w:val="vi-VN"/>
        </w:rPr>
      </w:pPr>
      <w:r>
        <w:rPr>
          <w:lang w:val="vi-VN"/>
        </w:rPr>
        <w:br w:type="page"/>
      </w:r>
    </w:p>
    <w:p w:rsidR="00180394" w:rsidRDefault="00180394" w:rsidP="00180394">
      <w:pPr>
        <w:ind w:left="360" w:firstLine="720"/>
        <w:jc w:val="center"/>
        <w:rPr>
          <w:lang w:val="vi-VN"/>
        </w:rPr>
      </w:pPr>
    </w:p>
    <w:p w:rsidR="00180394" w:rsidRPr="00B673AF" w:rsidRDefault="00180394" w:rsidP="00180394">
      <w:pPr>
        <w:pStyle w:val="ListParagraph"/>
        <w:numPr>
          <w:ilvl w:val="0"/>
          <w:numId w:val="22"/>
        </w:numPr>
        <w:jc w:val="left"/>
        <w:rPr>
          <w:sz w:val="24"/>
          <w:szCs w:val="24"/>
        </w:rPr>
      </w:pPr>
      <w:r w:rsidRPr="00B673AF">
        <w:rPr>
          <w:sz w:val="24"/>
          <w:szCs w:val="24"/>
        </w:rPr>
        <w:t>Hệ thống biểu tượng trên thanh công cụ</w:t>
      </w:r>
    </w:p>
    <w:p w:rsidR="00180394" w:rsidRDefault="00180394" w:rsidP="00180394">
      <w:pPr>
        <w:pStyle w:val="ListParagraph"/>
        <w:ind w:left="1440"/>
        <w:rPr>
          <w:sz w:val="26"/>
          <w:szCs w:val="26"/>
        </w:rPr>
      </w:pPr>
    </w:p>
    <w:tbl>
      <w:tblPr>
        <w:tblStyle w:val="TableGrid"/>
        <w:tblW w:w="0" w:type="auto"/>
        <w:tblInd w:w="1440" w:type="dxa"/>
        <w:tblLook w:val="04A0" w:firstRow="1" w:lastRow="0" w:firstColumn="1" w:lastColumn="0" w:noHBand="0" w:noVBand="1"/>
      </w:tblPr>
      <w:tblGrid>
        <w:gridCol w:w="2177"/>
        <w:gridCol w:w="5733"/>
      </w:tblGrid>
      <w:tr w:rsidR="00180394" w:rsidTr="00180394">
        <w:trPr>
          <w:trHeight w:val="557"/>
        </w:trPr>
        <w:tc>
          <w:tcPr>
            <w:tcW w:w="2166" w:type="dxa"/>
            <w:tcBorders>
              <w:top w:val="single" w:sz="4" w:space="0" w:color="auto"/>
              <w:left w:val="single" w:sz="4" w:space="0" w:color="auto"/>
              <w:bottom w:val="single" w:sz="4" w:space="0" w:color="auto"/>
              <w:right w:val="single" w:sz="4" w:space="0" w:color="auto"/>
            </w:tcBorders>
            <w:vAlign w:val="center"/>
            <w:hideMark/>
          </w:tcPr>
          <w:p w:rsidR="00180394" w:rsidRPr="00B673AF" w:rsidRDefault="00180394">
            <w:pPr>
              <w:pStyle w:val="ListParagraph"/>
              <w:spacing w:line="240" w:lineRule="auto"/>
              <w:ind w:left="0"/>
              <w:jc w:val="center"/>
              <w:rPr>
                <w:sz w:val="24"/>
                <w:szCs w:val="24"/>
              </w:rPr>
            </w:pPr>
            <w:r w:rsidRPr="00B673AF">
              <w:rPr>
                <w:sz w:val="24"/>
                <w:szCs w:val="24"/>
              </w:rPr>
              <w:t>Biểu tượng</w:t>
            </w:r>
          </w:p>
        </w:tc>
        <w:tc>
          <w:tcPr>
            <w:tcW w:w="5970" w:type="dxa"/>
            <w:tcBorders>
              <w:top w:val="single" w:sz="4" w:space="0" w:color="auto"/>
              <w:left w:val="single" w:sz="4" w:space="0" w:color="auto"/>
              <w:bottom w:val="single" w:sz="4" w:space="0" w:color="auto"/>
              <w:right w:val="single" w:sz="4" w:space="0" w:color="auto"/>
            </w:tcBorders>
            <w:vAlign w:val="center"/>
            <w:hideMark/>
          </w:tcPr>
          <w:p w:rsidR="00180394" w:rsidRPr="00B673AF" w:rsidRDefault="00180394">
            <w:pPr>
              <w:pStyle w:val="ListParagraph"/>
              <w:spacing w:line="240" w:lineRule="auto"/>
              <w:ind w:left="0"/>
              <w:jc w:val="center"/>
              <w:rPr>
                <w:sz w:val="24"/>
                <w:szCs w:val="24"/>
              </w:rPr>
            </w:pPr>
            <w:r w:rsidRPr="00B673AF">
              <w:rPr>
                <w:sz w:val="24"/>
                <w:szCs w:val="24"/>
              </w:rPr>
              <w:t>Mô tả</w:t>
            </w:r>
          </w:p>
        </w:tc>
      </w:tr>
      <w:tr w:rsidR="00180394" w:rsidTr="00180394">
        <w:tc>
          <w:tcPr>
            <w:tcW w:w="2166" w:type="dxa"/>
            <w:tcBorders>
              <w:top w:val="single" w:sz="4" w:space="0" w:color="auto"/>
              <w:left w:val="single" w:sz="4" w:space="0" w:color="auto"/>
              <w:bottom w:val="single" w:sz="4" w:space="0" w:color="auto"/>
              <w:right w:val="single" w:sz="4" w:space="0" w:color="auto"/>
            </w:tcBorders>
            <w:vAlign w:val="center"/>
            <w:hideMark/>
          </w:tcPr>
          <w:p w:rsidR="00180394" w:rsidRPr="00B673AF" w:rsidRDefault="00180394">
            <w:pPr>
              <w:pStyle w:val="ListParagraph"/>
              <w:spacing w:line="240" w:lineRule="auto"/>
              <w:ind w:left="0"/>
              <w:jc w:val="center"/>
              <w:rPr>
                <w:sz w:val="24"/>
                <w:szCs w:val="24"/>
              </w:rPr>
            </w:pPr>
            <w:r w:rsidRPr="00B673AF">
              <w:rPr>
                <w:noProof/>
                <w:sz w:val="24"/>
                <w:szCs w:val="24"/>
                <w:lang w:val="en-US"/>
              </w:rPr>
              <w:drawing>
                <wp:inline distT="0" distB="0" distL="0" distR="0">
                  <wp:extent cx="1214120" cy="53594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14120" cy="535940"/>
                          </a:xfrm>
                          <a:prstGeom prst="rect">
                            <a:avLst/>
                          </a:prstGeom>
                          <a:noFill/>
                          <a:ln>
                            <a:noFill/>
                          </a:ln>
                        </pic:spPr>
                      </pic:pic>
                    </a:graphicData>
                  </a:graphic>
                </wp:inline>
              </w:drawing>
            </w:r>
          </w:p>
        </w:tc>
        <w:tc>
          <w:tcPr>
            <w:tcW w:w="5970" w:type="dxa"/>
            <w:tcBorders>
              <w:top w:val="single" w:sz="4" w:space="0" w:color="auto"/>
              <w:left w:val="single" w:sz="4" w:space="0" w:color="auto"/>
              <w:bottom w:val="single" w:sz="4" w:space="0" w:color="auto"/>
              <w:right w:val="single" w:sz="4" w:space="0" w:color="auto"/>
            </w:tcBorders>
            <w:vAlign w:val="center"/>
            <w:hideMark/>
          </w:tcPr>
          <w:p w:rsidR="00180394" w:rsidRPr="00B673AF" w:rsidRDefault="00180394">
            <w:pPr>
              <w:pStyle w:val="ListParagraph"/>
              <w:spacing w:line="240" w:lineRule="auto"/>
              <w:ind w:left="0"/>
              <w:jc w:val="center"/>
              <w:rPr>
                <w:sz w:val="24"/>
                <w:szCs w:val="24"/>
              </w:rPr>
            </w:pPr>
            <w:r w:rsidRPr="00B673AF">
              <w:rPr>
                <w:sz w:val="24"/>
                <w:szCs w:val="24"/>
              </w:rPr>
              <w:t>Bắt đầu chuyển từ văn bản sang giọng nói</w:t>
            </w:r>
          </w:p>
        </w:tc>
      </w:tr>
      <w:tr w:rsidR="00180394" w:rsidTr="00180394">
        <w:tc>
          <w:tcPr>
            <w:tcW w:w="2166" w:type="dxa"/>
            <w:tcBorders>
              <w:top w:val="single" w:sz="4" w:space="0" w:color="auto"/>
              <w:left w:val="single" w:sz="4" w:space="0" w:color="auto"/>
              <w:bottom w:val="single" w:sz="4" w:space="0" w:color="auto"/>
              <w:right w:val="single" w:sz="4" w:space="0" w:color="auto"/>
            </w:tcBorders>
            <w:vAlign w:val="center"/>
            <w:hideMark/>
          </w:tcPr>
          <w:p w:rsidR="00180394" w:rsidRPr="00B673AF" w:rsidRDefault="00180394">
            <w:pPr>
              <w:pStyle w:val="ListParagraph"/>
              <w:spacing w:line="240" w:lineRule="auto"/>
              <w:ind w:left="0"/>
              <w:jc w:val="center"/>
              <w:rPr>
                <w:sz w:val="24"/>
                <w:szCs w:val="24"/>
              </w:rPr>
            </w:pPr>
            <w:r w:rsidRPr="00B673AF">
              <w:rPr>
                <w:noProof/>
                <w:sz w:val="24"/>
                <w:szCs w:val="24"/>
                <w:lang w:val="en-US"/>
              </w:rPr>
              <w:drawing>
                <wp:inline distT="0" distB="0" distL="0" distR="0">
                  <wp:extent cx="1166495" cy="56769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166495" cy="567690"/>
                          </a:xfrm>
                          <a:prstGeom prst="rect">
                            <a:avLst/>
                          </a:prstGeom>
                          <a:noFill/>
                          <a:ln>
                            <a:noFill/>
                          </a:ln>
                        </pic:spPr>
                      </pic:pic>
                    </a:graphicData>
                  </a:graphic>
                </wp:inline>
              </w:drawing>
            </w:r>
          </w:p>
        </w:tc>
        <w:tc>
          <w:tcPr>
            <w:tcW w:w="5970" w:type="dxa"/>
            <w:tcBorders>
              <w:top w:val="single" w:sz="4" w:space="0" w:color="auto"/>
              <w:left w:val="single" w:sz="4" w:space="0" w:color="auto"/>
              <w:bottom w:val="single" w:sz="4" w:space="0" w:color="auto"/>
              <w:right w:val="single" w:sz="4" w:space="0" w:color="auto"/>
            </w:tcBorders>
            <w:vAlign w:val="center"/>
            <w:hideMark/>
          </w:tcPr>
          <w:p w:rsidR="00180394" w:rsidRPr="00B673AF" w:rsidRDefault="00180394">
            <w:pPr>
              <w:pStyle w:val="ListParagraph"/>
              <w:spacing w:line="240" w:lineRule="auto"/>
              <w:ind w:left="0"/>
              <w:jc w:val="center"/>
              <w:rPr>
                <w:sz w:val="24"/>
                <w:szCs w:val="24"/>
              </w:rPr>
            </w:pPr>
            <w:r w:rsidRPr="00B673AF">
              <w:rPr>
                <w:sz w:val="24"/>
                <w:szCs w:val="24"/>
              </w:rPr>
              <w:t>Lựa chọn tạm dừng hoặc Tiếp tục phát âm</w:t>
            </w:r>
          </w:p>
        </w:tc>
      </w:tr>
      <w:tr w:rsidR="00180394" w:rsidTr="00180394">
        <w:tc>
          <w:tcPr>
            <w:tcW w:w="2166" w:type="dxa"/>
            <w:tcBorders>
              <w:top w:val="single" w:sz="4" w:space="0" w:color="auto"/>
              <w:left w:val="single" w:sz="4" w:space="0" w:color="auto"/>
              <w:bottom w:val="single" w:sz="4" w:space="0" w:color="auto"/>
              <w:right w:val="single" w:sz="4" w:space="0" w:color="auto"/>
            </w:tcBorders>
            <w:vAlign w:val="center"/>
            <w:hideMark/>
          </w:tcPr>
          <w:p w:rsidR="00180394" w:rsidRPr="00B673AF" w:rsidRDefault="00180394">
            <w:pPr>
              <w:pStyle w:val="ListParagraph"/>
              <w:spacing w:line="240" w:lineRule="auto"/>
              <w:ind w:left="0"/>
              <w:jc w:val="center"/>
              <w:rPr>
                <w:sz w:val="24"/>
                <w:szCs w:val="24"/>
              </w:rPr>
            </w:pPr>
            <w:r w:rsidRPr="00B673AF">
              <w:rPr>
                <w:noProof/>
                <w:sz w:val="24"/>
                <w:szCs w:val="24"/>
                <w:lang w:val="en-US"/>
              </w:rPr>
              <w:drawing>
                <wp:inline distT="0" distB="0" distL="0" distR="0">
                  <wp:extent cx="1214120" cy="614680"/>
                  <wp:effectExtent l="0" t="0" r="508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14120" cy="614680"/>
                          </a:xfrm>
                          <a:prstGeom prst="rect">
                            <a:avLst/>
                          </a:prstGeom>
                          <a:noFill/>
                          <a:ln>
                            <a:noFill/>
                          </a:ln>
                        </pic:spPr>
                      </pic:pic>
                    </a:graphicData>
                  </a:graphic>
                </wp:inline>
              </w:drawing>
            </w:r>
          </w:p>
        </w:tc>
        <w:tc>
          <w:tcPr>
            <w:tcW w:w="5970" w:type="dxa"/>
            <w:tcBorders>
              <w:top w:val="single" w:sz="4" w:space="0" w:color="auto"/>
              <w:left w:val="single" w:sz="4" w:space="0" w:color="auto"/>
              <w:bottom w:val="single" w:sz="4" w:space="0" w:color="auto"/>
              <w:right w:val="single" w:sz="4" w:space="0" w:color="auto"/>
            </w:tcBorders>
            <w:vAlign w:val="center"/>
            <w:hideMark/>
          </w:tcPr>
          <w:p w:rsidR="00180394" w:rsidRPr="00B673AF" w:rsidRDefault="00180394">
            <w:pPr>
              <w:pStyle w:val="ListParagraph"/>
              <w:spacing w:line="240" w:lineRule="auto"/>
              <w:ind w:left="0"/>
              <w:jc w:val="center"/>
              <w:rPr>
                <w:sz w:val="24"/>
                <w:szCs w:val="24"/>
              </w:rPr>
            </w:pPr>
            <w:r w:rsidRPr="00B673AF">
              <w:rPr>
                <w:sz w:val="24"/>
                <w:szCs w:val="24"/>
              </w:rPr>
              <w:t>Dừng hẳn việc phát âm để chuyển sang đoạn văn bản mới</w:t>
            </w:r>
          </w:p>
        </w:tc>
      </w:tr>
      <w:tr w:rsidR="00180394" w:rsidTr="00180394">
        <w:tc>
          <w:tcPr>
            <w:tcW w:w="2166" w:type="dxa"/>
            <w:tcBorders>
              <w:top w:val="single" w:sz="4" w:space="0" w:color="auto"/>
              <w:left w:val="single" w:sz="4" w:space="0" w:color="auto"/>
              <w:bottom w:val="single" w:sz="4" w:space="0" w:color="auto"/>
              <w:right w:val="single" w:sz="4" w:space="0" w:color="auto"/>
            </w:tcBorders>
            <w:vAlign w:val="center"/>
            <w:hideMark/>
          </w:tcPr>
          <w:p w:rsidR="00180394" w:rsidRPr="00B673AF" w:rsidRDefault="00180394">
            <w:pPr>
              <w:pStyle w:val="ListParagraph"/>
              <w:spacing w:line="240" w:lineRule="auto"/>
              <w:ind w:left="0"/>
              <w:jc w:val="center"/>
              <w:rPr>
                <w:sz w:val="24"/>
                <w:szCs w:val="24"/>
              </w:rPr>
            </w:pPr>
            <w:r w:rsidRPr="00B673AF">
              <w:rPr>
                <w:noProof/>
                <w:sz w:val="24"/>
                <w:szCs w:val="24"/>
                <w:lang w:val="en-US"/>
              </w:rPr>
              <w:drawing>
                <wp:inline distT="0" distB="0" distL="0" distR="0">
                  <wp:extent cx="1245235" cy="58356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45235" cy="583565"/>
                          </a:xfrm>
                          <a:prstGeom prst="rect">
                            <a:avLst/>
                          </a:prstGeom>
                          <a:noFill/>
                          <a:ln>
                            <a:noFill/>
                          </a:ln>
                        </pic:spPr>
                      </pic:pic>
                    </a:graphicData>
                  </a:graphic>
                </wp:inline>
              </w:drawing>
            </w:r>
          </w:p>
        </w:tc>
        <w:tc>
          <w:tcPr>
            <w:tcW w:w="5970" w:type="dxa"/>
            <w:tcBorders>
              <w:top w:val="single" w:sz="4" w:space="0" w:color="auto"/>
              <w:left w:val="single" w:sz="4" w:space="0" w:color="auto"/>
              <w:bottom w:val="single" w:sz="4" w:space="0" w:color="auto"/>
              <w:right w:val="single" w:sz="4" w:space="0" w:color="auto"/>
            </w:tcBorders>
            <w:vAlign w:val="center"/>
            <w:hideMark/>
          </w:tcPr>
          <w:p w:rsidR="00180394" w:rsidRPr="00B673AF" w:rsidRDefault="00180394">
            <w:pPr>
              <w:pStyle w:val="ListParagraph"/>
              <w:spacing w:line="240" w:lineRule="auto"/>
              <w:ind w:left="0"/>
              <w:jc w:val="center"/>
              <w:rPr>
                <w:sz w:val="24"/>
                <w:szCs w:val="24"/>
              </w:rPr>
            </w:pPr>
            <w:r w:rsidRPr="00B673AF">
              <w:rPr>
                <w:sz w:val="24"/>
                <w:szCs w:val="24"/>
              </w:rPr>
              <w:t>Xuất nội dung đã được chuyển từ văn bản sang giọng nói ra file .WAV</w:t>
            </w:r>
          </w:p>
        </w:tc>
      </w:tr>
      <w:tr w:rsidR="00180394" w:rsidTr="00180394">
        <w:tc>
          <w:tcPr>
            <w:tcW w:w="2166" w:type="dxa"/>
            <w:tcBorders>
              <w:top w:val="single" w:sz="4" w:space="0" w:color="auto"/>
              <w:left w:val="single" w:sz="4" w:space="0" w:color="auto"/>
              <w:bottom w:val="single" w:sz="4" w:space="0" w:color="auto"/>
              <w:right w:val="single" w:sz="4" w:space="0" w:color="auto"/>
            </w:tcBorders>
            <w:vAlign w:val="center"/>
            <w:hideMark/>
          </w:tcPr>
          <w:p w:rsidR="00180394" w:rsidRPr="00B673AF" w:rsidRDefault="00180394">
            <w:pPr>
              <w:pStyle w:val="ListParagraph"/>
              <w:spacing w:line="240" w:lineRule="auto"/>
              <w:ind w:left="0"/>
              <w:jc w:val="center"/>
              <w:rPr>
                <w:sz w:val="24"/>
                <w:szCs w:val="24"/>
              </w:rPr>
            </w:pPr>
            <w:r w:rsidRPr="00B673AF">
              <w:rPr>
                <w:noProof/>
                <w:sz w:val="24"/>
                <w:szCs w:val="24"/>
                <w:lang w:val="en-US"/>
              </w:rPr>
              <w:drawing>
                <wp:inline distT="0" distB="0" distL="0" distR="0">
                  <wp:extent cx="803910" cy="2520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803910" cy="252095"/>
                          </a:xfrm>
                          <a:prstGeom prst="rect">
                            <a:avLst/>
                          </a:prstGeom>
                          <a:noFill/>
                          <a:ln>
                            <a:noFill/>
                          </a:ln>
                        </pic:spPr>
                      </pic:pic>
                    </a:graphicData>
                  </a:graphic>
                </wp:inline>
              </w:drawing>
            </w:r>
          </w:p>
        </w:tc>
        <w:tc>
          <w:tcPr>
            <w:tcW w:w="5970" w:type="dxa"/>
            <w:tcBorders>
              <w:top w:val="single" w:sz="4" w:space="0" w:color="auto"/>
              <w:left w:val="single" w:sz="4" w:space="0" w:color="auto"/>
              <w:bottom w:val="single" w:sz="4" w:space="0" w:color="auto"/>
              <w:right w:val="single" w:sz="4" w:space="0" w:color="auto"/>
            </w:tcBorders>
            <w:vAlign w:val="center"/>
            <w:hideMark/>
          </w:tcPr>
          <w:p w:rsidR="00180394" w:rsidRPr="00B673AF" w:rsidRDefault="00180394">
            <w:pPr>
              <w:pStyle w:val="ListParagraph"/>
              <w:spacing w:line="240" w:lineRule="auto"/>
              <w:ind w:left="0"/>
              <w:jc w:val="center"/>
              <w:rPr>
                <w:sz w:val="24"/>
                <w:szCs w:val="24"/>
              </w:rPr>
            </w:pPr>
            <w:r w:rsidRPr="00B673AF">
              <w:rPr>
                <w:sz w:val="24"/>
                <w:szCs w:val="24"/>
              </w:rPr>
              <w:t>Lựa chọn ngôn ngữ đã nhập có phải là Tiếng Việt hay không</w:t>
            </w:r>
          </w:p>
        </w:tc>
      </w:tr>
    </w:tbl>
    <w:p w:rsidR="003F24F7" w:rsidRDefault="003F24F7" w:rsidP="00180394">
      <w:pPr>
        <w:pStyle w:val="ListParagraph"/>
        <w:ind w:left="1440"/>
        <w:rPr>
          <w:rFonts w:asciiTheme="minorHAnsi" w:hAnsiTheme="minorHAnsi"/>
          <w:sz w:val="26"/>
          <w:szCs w:val="26"/>
        </w:rPr>
      </w:pPr>
    </w:p>
    <w:p w:rsidR="003F24F7" w:rsidRDefault="003F24F7" w:rsidP="003F24F7">
      <w:pPr>
        <w:rPr>
          <w:rFonts w:eastAsia="Arial" w:cs="Times New Roman"/>
          <w:lang w:val="vi-VN"/>
        </w:rPr>
      </w:pPr>
      <w:r>
        <w:br w:type="page"/>
      </w:r>
    </w:p>
    <w:p w:rsidR="00180394" w:rsidRDefault="00180394" w:rsidP="00180394">
      <w:pPr>
        <w:pStyle w:val="ListParagraph"/>
        <w:ind w:left="1440"/>
        <w:rPr>
          <w:rFonts w:asciiTheme="minorHAnsi" w:hAnsiTheme="minorHAnsi"/>
          <w:sz w:val="26"/>
          <w:szCs w:val="26"/>
        </w:rPr>
      </w:pPr>
    </w:p>
    <w:p w:rsidR="00180394" w:rsidRPr="00B673AF" w:rsidRDefault="00180394" w:rsidP="00180394">
      <w:pPr>
        <w:pStyle w:val="ListParagraph"/>
        <w:numPr>
          <w:ilvl w:val="0"/>
          <w:numId w:val="22"/>
        </w:numPr>
        <w:jc w:val="left"/>
        <w:rPr>
          <w:sz w:val="24"/>
          <w:szCs w:val="24"/>
        </w:rPr>
      </w:pPr>
      <w:r w:rsidRPr="00B673AF">
        <w:rPr>
          <w:sz w:val="24"/>
          <w:szCs w:val="24"/>
        </w:rPr>
        <w:t>Chức năng xuất nội dung đã được chuyển từ văn bản sang giọng nói ra file .WAV</w:t>
      </w:r>
    </w:p>
    <w:p w:rsidR="00180394" w:rsidRPr="00B673AF" w:rsidRDefault="00180394" w:rsidP="00180394">
      <w:pPr>
        <w:pStyle w:val="ListParagraph"/>
        <w:ind w:left="1440"/>
        <w:rPr>
          <w:sz w:val="24"/>
          <w:szCs w:val="24"/>
        </w:rPr>
      </w:pPr>
      <w:r w:rsidRPr="00B673AF">
        <w:rPr>
          <w:sz w:val="24"/>
          <w:szCs w:val="24"/>
        </w:rPr>
        <w:t>+ Người dùng có thể chọn đường dẫn dễ dàng thông qua giao diện của Windows</w:t>
      </w:r>
    </w:p>
    <w:p w:rsidR="00180394" w:rsidRPr="00B673AF" w:rsidRDefault="00180394" w:rsidP="00180394">
      <w:pPr>
        <w:pStyle w:val="ListParagraph"/>
        <w:ind w:left="1440"/>
        <w:rPr>
          <w:sz w:val="24"/>
          <w:szCs w:val="24"/>
        </w:rPr>
      </w:pPr>
      <w:r w:rsidRPr="00B673AF">
        <w:rPr>
          <w:sz w:val="24"/>
          <w:szCs w:val="24"/>
        </w:rPr>
        <w:t>+ File name: Cho phép người dùng lựa chọn tên File xuất ra</w:t>
      </w:r>
    </w:p>
    <w:p w:rsidR="00180394" w:rsidRPr="00B673AF" w:rsidRDefault="00180394" w:rsidP="00180394">
      <w:pPr>
        <w:pStyle w:val="ListParagraph"/>
        <w:ind w:left="1440"/>
        <w:rPr>
          <w:sz w:val="24"/>
          <w:szCs w:val="24"/>
        </w:rPr>
      </w:pPr>
      <w:r w:rsidRPr="00B673AF">
        <w:rPr>
          <w:sz w:val="24"/>
          <w:szCs w:val="24"/>
        </w:rPr>
        <w:t>+ Save as type: Phần mềm mặc định sẽ xuất File ra WAV. Người dùng có thể chọn định dạng khác thông qua mục này. Tuy nhiên, hiện tại phần mềm chỉ hỗ trợ xuất ra WAV</w:t>
      </w:r>
    </w:p>
    <w:p w:rsidR="00180394" w:rsidRDefault="00180394" w:rsidP="00180394">
      <w:pPr>
        <w:pStyle w:val="ListParagraph"/>
        <w:ind w:left="1440"/>
        <w:rPr>
          <w:sz w:val="26"/>
          <w:szCs w:val="26"/>
        </w:rPr>
      </w:pPr>
    </w:p>
    <w:p w:rsidR="00180394" w:rsidRDefault="00180394" w:rsidP="00180394">
      <w:pPr>
        <w:pStyle w:val="ListParagraph"/>
        <w:ind w:left="1440"/>
        <w:rPr>
          <w:sz w:val="26"/>
          <w:szCs w:val="26"/>
        </w:rPr>
      </w:pPr>
      <w:r>
        <w:rPr>
          <w:noProof/>
          <w:lang w:val="en-US"/>
        </w:rPr>
        <w:drawing>
          <wp:inline distT="0" distB="0" distL="0" distR="0">
            <wp:extent cx="5202555" cy="334200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02555" cy="3342005"/>
                    </a:xfrm>
                    <a:prstGeom prst="rect">
                      <a:avLst/>
                    </a:prstGeom>
                    <a:noFill/>
                    <a:ln>
                      <a:noFill/>
                    </a:ln>
                  </pic:spPr>
                </pic:pic>
              </a:graphicData>
            </a:graphic>
          </wp:inline>
        </w:drawing>
      </w:r>
    </w:p>
    <w:p w:rsidR="00180394" w:rsidRDefault="00180394" w:rsidP="00180394">
      <w:pPr>
        <w:pStyle w:val="ListParagraph"/>
        <w:ind w:left="1440"/>
        <w:jc w:val="center"/>
        <w:rPr>
          <w:sz w:val="24"/>
          <w:szCs w:val="24"/>
        </w:rPr>
      </w:pPr>
      <w:r>
        <w:rPr>
          <w:sz w:val="24"/>
          <w:szCs w:val="24"/>
        </w:rPr>
        <w:t xml:space="preserve">Hình </w:t>
      </w:r>
      <w:r w:rsidR="00D3262C">
        <w:rPr>
          <w:sz w:val="24"/>
          <w:szCs w:val="24"/>
          <w:lang w:val="en-US"/>
        </w:rPr>
        <w:t>6.</w:t>
      </w:r>
      <w:r>
        <w:rPr>
          <w:sz w:val="24"/>
          <w:szCs w:val="24"/>
        </w:rPr>
        <w:t>4. Chức năng xuất ra File âm thanh WAV</w:t>
      </w:r>
    </w:p>
    <w:p w:rsidR="00180394" w:rsidRDefault="00180394" w:rsidP="00180394">
      <w:pPr>
        <w:pStyle w:val="ListParagraph"/>
        <w:ind w:left="1440"/>
        <w:jc w:val="center"/>
        <w:rPr>
          <w:sz w:val="24"/>
          <w:szCs w:val="24"/>
        </w:rPr>
      </w:pPr>
    </w:p>
    <w:p w:rsidR="00180394" w:rsidRDefault="00180394" w:rsidP="00180394">
      <w:pPr>
        <w:pStyle w:val="ListParagraph"/>
        <w:ind w:left="1440"/>
        <w:jc w:val="center"/>
        <w:rPr>
          <w:sz w:val="24"/>
          <w:szCs w:val="24"/>
        </w:rPr>
      </w:pPr>
    </w:p>
    <w:p w:rsidR="00180394" w:rsidRPr="00B52AF4" w:rsidRDefault="00180394" w:rsidP="00B7248F">
      <w:pPr>
        <w:pStyle w:val="ListParagraph"/>
        <w:numPr>
          <w:ilvl w:val="0"/>
          <w:numId w:val="21"/>
        </w:numPr>
        <w:jc w:val="left"/>
        <w:outlineLvl w:val="2"/>
        <w:rPr>
          <w:sz w:val="24"/>
          <w:szCs w:val="24"/>
          <w:lang w:val="en-US"/>
        </w:rPr>
      </w:pPr>
      <w:bookmarkStart w:id="128" w:name="_Toc453423852"/>
      <w:r w:rsidRPr="00B52AF4">
        <w:rPr>
          <w:sz w:val="24"/>
          <w:szCs w:val="24"/>
        </w:rPr>
        <w:t>Menu chức năng</w:t>
      </w:r>
      <w:bookmarkEnd w:id="128"/>
    </w:p>
    <w:p w:rsidR="00180394" w:rsidRDefault="00180394" w:rsidP="00180394">
      <w:pPr>
        <w:rPr>
          <w:sz w:val="26"/>
          <w:szCs w:val="26"/>
        </w:rPr>
      </w:pPr>
    </w:p>
    <w:p w:rsidR="00180394" w:rsidRDefault="00180394" w:rsidP="00180394">
      <w:pPr>
        <w:ind w:firstLine="720"/>
        <w:rPr>
          <w:sz w:val="26"/>
          <w:szCs w:val="26"/>
        </w:rPr>
      </w:pPr>
      <w:r>
        <w:rPr>
          <w:noProof/>
        </w:rPr>
        <w:drawing>
          <wp:inline distT="0" distB="0" distL="0" distR="0">
            <wp:extent cx="5927725" cy="457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27725" cy="457200"/>
                    </a:xfrm>
                    <a:prstGeom prst="rect">
                      <a:avLst/>
                    </a:prstGeom>
                    <a:noFill/>
                    <a:ln>
                      <a:noFill/>
                    </a:ln>
                  </pic:spPr>
                </pic:pic>
              </a:graphicData>
            </a:graphic>
          </wp:inline>
        </w:drawing>
      </w:r>
    </w:p>
    <w:p w:rsidR="00180394" w:rsidRDefault="00180394" w:rsidP="00180394">
      <w:pPr>
        <w:jc w:val="center"/>
        <w:rPr>
          <w:szCs w:val="24"/>
        </w:rPr>
      </w:pPr>
      <w:r>
        <w:rPr>
          <w:szCs w:val="24"/>
        </w:rPr>
        <w:t xml:space="preserve">Hình </w:t>
      </w:r>
      <w:r w:rsidR="00D3262C">
        <w:rPr>
          <w:szCs w:val="24"/>
        </w:rPr>
        <w:t>6.</w:t>
      </w:r>
      <w:r>
        <w:rPr>
          <w:szCs w:val="24"/>
        </w:rPr>
        <w:t>5. Thanh menu chức năng</w:t>
      </w:r>
    </w:p>
    <w:p w:rsidR="00180394" w:rsidRDefault="00180394" w:rsidP="00180394">
      <w:pPr>
        <w:rPr>
          <w:szCs w:val="24"/>
        </w:rPr>
      </w:pPr>
      <w:r>
        <w:rPr>
          <w:szCs w:val="24"/>
        </w:rPr>
        <w:br w:type="page"/>
      </w:r>
    </w:p>
    <w:p w:rsidR="00180394" w:rsidRPr="00B52AF4" w:rsidRDefault="00180394" w:rsidP="00180394">
      <w:pPr>
        <w:jc w:val="center"/>
        <w:rPr>
          <w:szCs w:val="24"/>
        </w:rPr>
      </w:pPr>
    </w:p>
    <w:p w:rsidR="00180394" w:rsidRPr="00B52AF4" w:rsidRDefault="00180394" w:rsidP="00180394">
      <w:pPr>
        <w:pStyle w:val="ListParagraph"/>
        <w:numPr>
          <w:ilvl w:val="0"/>
          <w:numId w:val="22"/>
        </w:numPr>
        <w:jc w:val="left"/>
        <w:rPr>
          <w:sz w:val="24"/>
          <w:szCs w:val="24"/>
        </w:rPr>
      </w:pPr>
      <w:r w:rsidRPr="00B52AF4">
        <w:rPr>
          <w:sz w:val="24"/>
          <w:szCs w:val="24"/>
        </w:rPr>
        <w:t>Menu chức năng:</w:t>
      </w:r>
    </w:p>
    <w:p w:rsidR="00180394" w:rsidRPr="00B52AF4" w:rsidRDefault="00180394" w:rsidP="00180394">
      <w:pPr>
        <w:pStyle w:val="ListParagraph"/>
        <w:ind w:left="2160"/>
        <w:rPr>
          <w:sz w:val="24"/>
          <w:szCs w:val="24"/>
        </w:rPr>
      </w:pPr>
    </w:p>
    <w:tbl>
      <w:tblPr>
        <w:tblStyle w:val="TableGrid"/>
        <w:tblW w:w="0" w:type="auto"/>
        <w:tblInd w:w="2160" w:type="dxa"/>
        <w:tblLayout w:type="fixed"/>
        <w:tblLook w:val="04A0" w:firstRow="1" w:lastRow="0" w:firstColumn="1" w:lastColumn="0" w:noHBand="0" w:noVBand="1"/>
      </w:tblPr>
      <w:tblGrid>
        <w:gridCol w:w="3978"/>
        <w:gridCol w:w="3438"/>
      </w:tblGrid>
      <w:tr w:rsidR="00180394" w:rsidRPr="00B52AF4" w:rsidTr="00180394">
        <w:tc>
          <w:tcPr>
            <w:tcW w:w="3978" w:type="dxa"/>
            <w:tcBorders>
              <w:top w:val="single" w:sz="4" w:space="0" w:color="auto"/>
              <w:left w:val="single" w:sz="4" w:space="0" w:color="auto"/>
              <w:bottom w:val="single" w:sz="4" w:space="0" w:color="auto"/>
              <w:right w:val="single" w:sz="4" w:space="0" w:color="auto"/>
            </w:tcBorders>
            <w:vAlign w:val="center"/>
            <w:hideMark/>
          </w:tcPr>
          <w:p w:rsidR="00180394" w:rsidRPr="00B52AF4" w:rsidRDefault="00180394">
            <w:pPr>
              <w:pStyle w:val="ListParagraph"/>
              <w:spacing w:line="240" w:lineRule="auto"/>
              <w:ind w:left="0"/>
              <w:jc w:val="center"/>
              <w:rPr>
                <w:sz w:val="24"/>
                <w:szCs w:val="24"/>
              </w:rPr>
            </w:pPr>
            <w:r w:rsidRPr="00B52AF4">
              <w:rPr>
                <w:sz w:val="24"/>
                <w:szCs w:val="24"/>
              </w:rPr>
              <w:t>Biểu tượng</w:t>
            </w:r>
          </w:p>
        </w:tc>
        <w:tc>
          <w:tcPr>
            <w:tcW w:w="3438" w:type="dxa"/>
            <w:tcBorders>
              <w:top w:val="single" w:sz="4" w:space="0" w:color="auto"/>
              <w:left w:val="single" w:sz="4" w:space="0" w:color="auto"/>
              <w:bottom w:val="single" w:sz="4" w:space="0" w:color="auto"/>
              <w:right w:val="single" w:sz="4" w:space="0" w:color="auto"/>
            </w:tcBorders>
            <w:vAlign w:val="center"/>
            <w:hideMark/>
          </w:tcPr>
          <w:p w:rsidR="00180394" w:rsidRPr="00B52AF4" w:rsidRDefault="00180394">
            <w:pPr>
              <w:pStyle w:val="ListParagraph"/>
              <w:spacing w:line="240" w:lineRule="auto"/>
              <w:ind w:left="0"/>
              <w:jc w:val="center"/>
              <w:rPr>
                <w:sz w:val="24"/>
                <w:szCs w:val="24"/>
              </w:rPr>
            </w:pPr>
            <w:r w:rsidRPr="00B52AF4">
              <w:rPr>
                <w:sz w:val="24"/>
                <w:szCs w:val="24"/>
              </w:rPr>
              <w:t>Mô tả</w:t>
            </w:r>
          </w:p>
        </w:tc>
      </w:tr>
      <w:tr w:rsidR="00180394" w:rsidRPr="00B52AF4" w:rsidTr="00180394">
        <w:tc>
          <w:tcPr>
            <w:tcW w:w="3978" w:type="dxa"/>
            <w:tcBorders>
              <w:top w:val="single" w:sz="4" w:space="0" w:color="auto"/>
              <w:left w:val="single" w:sz="4" w:space="0" w:color="auto"/>
              <w:bottom w:val="single" w:sz="4" w:space="0" w:color="auto"/>
              <w:right w:val="single" w:sz="4" w:space="0" w:color="auto"/>
            </w:tcBorders>
          </w:tcPr>
          <w:p w:rsidR="00180394" w:rsidRPr="00B52AF4" w:rsidRDefault="00180394">
            <w:pPr>
              <w:pStyle w:val="ListParagraph"/>
              <w:spacing w:line="240" w:lineRule="auto"/>
              <w:ind w:left="0"/>
              <w:rPr>
                <w:sz w:val="24"/>
                <w:szCs w:val="24"/>
              </w:rPr>
            </w:pPr>
            <w:r w:rsidRPr="00B52AF4">
              <w:rPr>
                <w:rFonts w:asciiTheme="minorHAnsi" w:eastAsia="Times New Roman" w:hAnsiTheme="minorHAnsi"/>
                <w:sz w:val="24"/>
                <w:szCs w:val="24"/>
              </w:rPr>
              <w:object w:dxaOrig="1440" w:dyaOrig="1440">
                <v:shape id="_x0000_i1027" type="#_x0000_t75" style="width:1in;height:1in" o:ole="">
                  <v:imagedata r:id="rId67" o:title=""/>
                </v:shape>
                <o:OLEObject Type="Embed" ProgID="Photoshop.Image.16" ShapeID="_x0000_i1027" DrawAspect="Content" ObjectID="_1527165861" r:id="rId68">
                  <o:FieldCodes>\s</o:FieldCodes>
                </o:OLEObject>
              </w:object>
            </w:r>
          </w:p>
          <w:p w:rsidR="00180394" w:rsidRPr="00B52AF4" w:rsidRDefault="00180394">
            <w:pPr>
              <w:pStyle w:val="ListParagraph"/>
              <w:spacing w:line="240" w:lineRule="auto"/>
              <w:ind w:left="0"/>
              <w:rPr>
                <w:sz w:val="24"/>
                <w:szCs w:val="24"/>
              </w:rPr>
            </w:pPr>
          </w:p>
          <w:p w:rsidR="00180394" w:rsidRPr="00B52AF4" w:rsidRDefault="00180394">
            <w:pPr>
              <w:pStyle w:val="ListParagraph"/>
              <w:spacing w:line="240" w:lineRule="auto"/>
              <w:ind w:left="0"/>
              <w:rPr>
                <w:sz w:val="24"/>
                <w:szCs w:val="24"/>
              </w:rPr>
            </w:pPr>
          </w:p>
        </w:tc>
        <w:tc>
          <w:tcPr>
            <w:tcW w:w="3438" w:type="dxa"/>
            <w:tcBorders>
              <w:top w:val="single" w:sz="4" w:space="0" w:color="auto"/>
              <w:left w:val="single" w:sz="4" w:space="0" w:color="auto"/>
              <w:bottom w:val="single" w:sz="4" w:space="0" w:color="auto"/>
              <w:right w:val="single" w:sz="4" w:space="0" w:color="auto"/>
            </w:tcBorders>
            <w:hideMark/>
          </w:tcPr>
          <w:p w:rsidR="00180394" w:rsidRPr="00B52AF4" w:rsidRDefault="00180394" w:rsidP="00180394">
            <w:pPr>
              <w:pStyle w:val="ListParagraph"/>
              <w:numPr>
                <w:ilvl w:val="0"/>
                <w:numId w:val="23"/>
              </w:numPr>
              <w:spacing w:line="240" w:lineRule="auto"/>
              <w:jc w:val="left"/>
              <w:rPr>
                <w:sz w:val="24"/>
                <w:szCs w:val="24"/>
              </w:rPr>
            </w:pPr>
            <w:r w:rsidRPr="00B52AF4">
              <w:rPr>
                <w:sz w:val="24"/>
                <w:szCs w:val="24"/>
              </w:rPr>
              <w:t>Lưu lại: Lưu File văn bản đã nhập ra txt</w:t>
            </w:r>
          </w:p>
          <w:p w:rsidR="00180394" w:rsidRPr="00B52AF4" w:rsidRDefault="00180394" w:rsidP="00180394">
            <w:pPr>
              <w:pStyle w:val="ListParagraph"/>
              <w:numPr>
                <w:ilvl w:val="0"/>
                <w:numId w:val="23"/>
              </w:numPr>
              <w:spacing w:line="240" w:lineRule="auto"/>
              <w:jc w:val="left"/>
              <w:rPr>
                <w:sz w:val="24"/>
                <w:szCs w:val="24"/>
              </w:rPr>
            </w:pPr>
            <w:r w:rsidRPr="00B52AF4">
              <w:rPr>
                <w:sz w:val="24"/>
                <w:szCs w:val="24"/>
              </w:rPr>
              <w:t>Nhập vào: Nhập File văn bản dạng txt đã có sẵn vào</w:t>
            </w:r>
          </w:p>
          <w:p w:rsidR="00180394" w:rsidRPr="00B52AF4" w:rsidRDefault="00180394" w:rsidP="00180394">
            <w:pPr>
              <w:pStyle w:val="ListParagraph"/>
              <w:numPr>
                <w:ilvl w:val="0"/>
                <w:numId w:val="23"/>
              </w:numPr>
              <w:spacing w:line="240" w:lineRule="auto"/>
              <w:jc w:val="left"/>
              <w:rPr>
                <w:sz w:val="24"/>
                <w:szCs w:val="24"/>
              </w:rPr>
            </w:pPr>
            <w:r w:rsidRPr="00B52AF4">
              <w:rPr>
                <w:sz w:val="24"/>
                <w:szCs w:val="24"/>
              </w:rPr>
              <w:t>Thoát: Thoát khỏi phần mềm</w:t>
            </w:r>
          </w:p>
        </w:tc>
      </w:tr>
      <w:tr w:rsidR="00180394" w:rsidRPr="00B52AF4" w:rsidTr="00180394">
        <w:tc>
          <w:tcPr>
            <w:tcW w:w="3978" w:type="dxa"/>
            <w:tcBorders>
              <w:top w:val="single" w:sz="4" w:space="0" w:color="auto"/>
              <w:left w:val="single" w:sz="4" w:space="0" w:color="auto"/>
              <w:bottom w:val="single" w:sz="4" w:space="0" w:color="auto"/>
              <w:right w:val="single" w:sz="4" w:space="0" w:color="auto"/>
            </w:tcBorders>
          </w:tcPr>
          <w:p w:rsidR="00180394" w:rsidRPr="00B52AF4" w:rsidRDefault="00180394">
            <w:pPr>
              <w:pStyle w:val="ListParagraph"/>
              <w:spacing w:line="240" w:lineRule="auto"/>
              <w:ind w:left="0"/>
              <w:rPr>
                <w:noProof/>
                <w:sz w:val="24"/>
                <w:szCs w:val="24"/>
              </w:rPr>
            </w:pPr>
          </w:p>
          <w:p w:rsidR="00180394" w:rsidRPr="00B52AF4" w:rsidRDefault="00180394">
            <w:pPr>
              <w:pStyle w:val="ListParagraph"/>
              <w:spacing w:line="240" w:lineRule="auto"/>
              <w:ind w:left="0"/>
              <w:rPr>
                <w:sz w:val="24"/>
                <w:szCs w:val="24"/>
              </w:rPr>
            </w:pPr>
            <w:r w:rsidRPr="00B52AF4">
              <w:rPr>
                <w:noProof/>
                <w:sz w:val="24"/>
                <w:szCs w:val="24"/>
                <w:lang w:val="en-US"/>
              </w:rPr>
              <w:drawing>
                <wp:inline distT="0" distB="0" distL="0" distR="0">
                  <wp:extent cx="2049780" cy="646430"/>
                  <wp:effectExtent l="0" t="0" r="762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049780" cy="646430"/>
                          </a:xfrm>
                          <a:prstGeom prst="rect">
                            <a:avLst/>
                          </a:prstGeom>
                          <a:noFill/>
                          <a:ln>
                            <a:noFill/>
                          </a:ln>
                        </pic:spPr>
                      </pic:pic>
                    </a:graphicData>
                  </a:graphic>
                </wp:inline>
              </w:drawing>
            </w:r>
            <w:r w:rsidRPr="00B52AF4">
              <w:rPr>
                <w:sz w:val="24"/>
                <w:szCs w:val="24"/>
              </w:rPr>
              <w:t xml:space="preserve"> </w:t>
            </w:r>
            <w:r w:rsidRPr="00B52AF4">
              <w:rPr>
                <w:rFonts w:asciiTheme="minorHAnsi" w:eastAsia="Times New Roman" w:hAnsiTheme="minorHAnsi"/>
                <w:sz w:val="24"/>
                <w:szCs w:val="24"/>
              </w:rPr>
              <w:object w:dxaOrig="2880" w:dyaOrig="15">
                <v:shape id="_x0000_i1028" type="#_x0000_t75" style="width:2in;height:.65pt" o:ole="">
                  <v:imagedata r:id="rId70" o:title=""/>
                </v:shape>
                <o:OLEObject Type="Embed" ProgID="Photoshop.Image.16" ShapeID="_x0000_i1028" DrawAspect="Content" ObjectID="_1527165862" r:id="rId71">
                  <o:FieldCodes>\s</o:FieldCodes>
                </o:OLEObject>
              </w:object>
            </w:r>
          </w:p>
        </w:tc>
        <w:tc>
          <w:tcPr>
            <w:tcW w:w="3438" w:type="dxa"/>
            <w:tcBorders>
              <w:top w:val="single" w:sz="4" w:space="0" w:color="auto"/>
              <w:left w:val="single" w:sz="4" w:space="0" w:color="auto"/>
              <w:bottom w:val="single" w:sz="4" w:space="0" w:color="auto"/>
              <w:right w:val="single" w:sz="4" w:space="0" w:color="auto"/>
            </w:tcBorders>
            <w:vAlign w:val="center"/>
            <w:hideMark/>
          </w:tcPr>
          <w:p w:rsidR="00180394" w:rsidRPr="00B52AF4" w:rsidRDefault="00180394" w:rsidP="00180394">
            <w:pPr>
              <w:pStyle w:val="ListParagraph"/>
              <w:numPr>
                <w:ilvl w:val="0"/>
                <w:numId w:val="23"/>
              </w:numPr>
              <w:spacing w:line="240" w:lineRule="auto"/>
              <w:jc w:val="left"/>
              <w:rPr>
                <w:sz w:val="24"/>
                <w:szCs w:val="24"/>
              </w:rPr>
            </w:pPr>
            <w:r w:rsidRPr="00B52AF4">
              <w:rPr>
                <w:sz w:val="24"/>
                <w:szCs w:val="24"/>
              </w:rPr>
              <w:t>Lựa chọn cài đặt cho phần mềm</w:t>
            </w:r>
          </w:p>
        </w:tc>
      </w:tr>
      <w:tr w:rsidR="00180394" w:rsidRPr="00B52AF4" w:rsidTr="00180394">
        <w:tc>
          <w:tcPr>
            <w:tcW w:w="3978" w:type="dxa"/>
            <w:tcBorders>
              <w:top w:val="single" w:sz="4" w:space="0" w:color="auto"/>
              <w:left w:val="single" w:sz="4" w:space="0" w:color="auto"/>
              <w:bottom w:val="single" w:sz="4" w:space="0" w:color="auto"/>
              <w:right w:val="single" w:sz="4" w:space="0" w:color="auto"/>
            </w:tcBorders>
            <w:hideMark/>
          </w:tcPr>
          <w:p w:rsidR="00180394" w:rsidRPr="00B52AF4" w:rsidRDefault="00180394">
            <w:pPr>
              <w:pStyle w:val="ListParagraph"/>
              <w:spacing w:line="240" w:lineRule="auto"/>
              <w:ind w:left="0"/>
              <w:rPr>
                <w:sz w:val="24"/>
                <w:szCs w:val="24"/>
              </w:rPr>
            </w:pPr>
            <w:r w:rsidRPr="00B52AF4">
              <w:rPr>
                <w:noProof/>
                <w:sz w:val="24"/>
                <w:szCs w:val="24"/>
                <w:lang w:val="en-US"/>
              </w:rPr>
              <w:drawing>
                <wp:inline distT="0" distB="0" distL="0" distR="0">
                  <wp:extent cx="2427605" cy="914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427605" cy="914400"/>
                          </a:xfrm>
                          <a:prstGeom prst="rect">
                            <a:avLst/>
                          </a:prstGeom>
                          <a:noFill/>
                          <a:ln>
                            <a:noFill/>
                          </a:ln>
                        </pic:spPr>
                      </pic:pic>
                    </a:graphicData>
                  </a:graphic>
                </wp:inline>
              </w:drawing>
            </w:r>
          </w:p>
        </w:tc>
        <w:tc>
          <w:tcPr>
            <w:tcW w:w="3438" w:type="dxa"/>
            <w:tcBorders>
              <w:top w:val="single" w:sz="4" w:space="0" w:color="auto"/>
              <w:left w:val="single" w:sz="4" w:space="0" w:color="auto"/>
              <w:bottom w:val="single" w:sz="4" w:space="0" w:color="auto"/>
              <w:right w:val="single" w:sz="4" w:space="0" w:color="auto"/>
            </w:tcBorders>
            <w:vAlign w:val="center"/>
            <w:hideMark/>
          </w:tcPr>
          <w:p w:rsidR="00180394" w:rsidRPr="00B52AF4" w:rsidRDefault="00180394" w:rsidP="00180394">
            <w:pPr>
              <w:pStyle w:val="ListParagraph"/>
              <w:numPr>
                <w:ilvl w:val="0"/>
                <w:numId w:val="23"/>
              </w:numPr>
              <w:spacing w:line="240" w:lineRule="auto"/>
              <w:jc w:val="left"/>
              <w:rPr>
                <w:sz w:val="24"/>
                <w:szCs w:val="24"/>
              </w:rPr>
            </w:pPr>
            <w:r w:rsidRPr="00B52AF4">
              <w:rPr>
                <w:sz w:val="24"/>
                <w:szCs w:val="24"/>
              </w:rPr>
              <w:t>Hướng dẫn sử dụng</w:t>
            </w:r>
          </w:p>
          <w:p w:rsidR="00180394" w:rsidRPr="00B52AF4" w:rsidRDefault="00180394" w:rsidP="00180394">
            <w:pPr>
              <w:pStyle w:val="ListParagraph"/>
              <w:numPr>
                <w:ilvl w:val="0"/>
                <w:numId w:val="23"/>
              </w:numPr>
              <w:spacing w:line="240" w:lineRule="auto"/>
              <w:jc w:val="left"/>
              <w:rPr>
                <w:sz w:val="24"/>
                <w:szCs w:val="24"/>
              </w:rPr>
            </w:pPr>
            <w:r w:rsidRPr="00B52AF4">
              <w:rPr>
                <w:sz w:val="24"/>
                <w:szCs w:val="24"/>
              </w:rPr>
              <w:t>Giới thiệu phần mềm</w:t>
            </w:r>
          </w:p>
        </w:tc>
      </w:tr>
    </w:tbl>
    <w:p w:rsidR="00180394" w:rsidRPr="00B52AF4" w:rsidRDefault="00180394" w:rsidP="00180394">
      <w:pPr>
        <w:pStyle w:val="ListParagraph"/>
        <w:ind w:left="2160"/>
        <w:rPr>
          <w:rFonts w:asciiTheme="minorHAnsi" w:hAnsiTheme="minorHAnsi"/>
          <w:sz w:val="24"/>
          <w:szCs w:val="24"/>
        </w:rPr>
      </w:pPr>
    </w:p>
    <w:p w:rsidR="00180394" w:rsidRPr="00B52AF4" w:rsidRDefault="00180394" w:rsidP="00180394">
      <w:pPr>
        <w:pStyle w:val="ListParagraph"/>
        <w:numPr>
          <w:ilvl w:val="1"/>
          <w:numId w:val="23"/>
        </w:numPr>
        <w:jc w:val="left"/>
        <w:rPr>
          <w:sz w:val="24"/>
          <w:szCs w:val="24"/>
        </w:rPr>
      </w:pPr>
      <w:r w:rsidRPr="00B52AF4">
        <w:rPr>
          <w:sz w:val="24"/>
          <w:szCs w:val="24"/>
        </w:rPr>
        <w:t>Thiết lập cài đặt cho phần mềm:</w:t>
      </w:r>
    </w:p>
    <w:p w:rsidR="00180394" w:rsidRPr="00B52AF4" w:rsidRDefault="00180394" w:rsidP="00180394">
      <w:pPr>
        <w:pStyle w:val="ListParagraph"/>
        <w:numPr>
          <w:ilvl w:val="2"/>
          <w:numId w:val="23"/>
        </w:numPr>
        <w:jc w:val="left"/>
        <w:rPr>
          <w:sz w:val="24"/>
          <w:szCs w:val="24"/>
        </w:rPr>
      </w:pPr>
      <w:r w:rsidRPr="00B52AF4">
        <w:rPr>
          <w:sz w:val="24"/>
          <w:szCs w:val="24"/>
        </w:rPr>
        <w:t>Tăng giảm âm lượng</w:t>
      </w:r>
    </w:p>
    <w:p w:rsidR="00180394" w:rsidRPr="00B52AF4" w:rsidRDefault="00180394" w:rsidP="00180394">
      <w:pPr>
        <w:pStyle w:val="ListParagraph"/>
        <w:numPr>
          <w:ilvl w:val="2"/>
          <w:numId w:val="23"/>
        </w:numPr>
        <w:jc w:val="left"/>
        <w:rPr>
          <w:sz w:val="24"/>
          <w:szCs w:val="24"/>
        </w:rPr>
      </w:pPr>
      <w:r w:rsidRPr="00B52AF4">
        <w:rPr>
          <w:sz w:val="24"/>
          <w:szCs w:val="24"/>
        </w:rPr>
        <w:t>Tùy chỉnh tốc độ của giọng nói</w:t>
      </w:r>
    </w:p>
    <w:p w:rsidR="00180394" w:rsidRPr="00B52AF4" w:rsidRDefault="00180394" w:rsidP="00180394">
      <w:pPr>
        <w:pStyle w:val="ListParagraph"/>
        <w:ind w:left="2160"/>
        <w:rPr>
          <w:sz w:val="24"/>
          <w:szCs w:val="24"/>
        </w:rPr>
      </w:pPr>
    </w:p>
    <w:p w:rsidR="00180394" w:rsidRPr="00B52AF4" w:rsidRDefault="00180394" w:rsidP="00D16BBB">
      <w:pPr>
        <w:pStyle w:val="ListParagraph"/>
        <w:ind w:left="2880" w:firstLine="720"/>
        <w:rPr>
          <w:sz w:val="24"/>
          <w:szCs w:val="24"/>
        </w:rPr>
      </w:pPr>
      <w:r w:rsidRPr="00B52AF4">
        <w:rPr>
          <w:noProof/>
          <w:sz w:val="24"/>
          <w:szCs w:val="24"/>
          <w:lang w:val="en-US"/>
        </w:rPr>
        <w:drawing>
          <wp:inline distT="0" distB="0" distL="0" distR="0">
            <wp:extent cx="3053301" cy="2932744"/>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67740" cy="2946612"/>
                    </a:xfrm>
                    <a:prstGeom prst="rect">
                      <a:avLst/>
                    </a:prstGeom>
                    <a:noFill/>
                    <a:ln>
                      <a:noFill/>
                    </a:ln>
                  </pic:spPr>
                </pic:pic>
              </a:graphicData>
            </a:graphic>
          </wp:inline>
        </w:drawing>
      </w:r>
    </w:p>
    <w:p w:rsidR="00180394" w:rsidRPr="00B52AF4" w:rsidRDefault="00FA02FA" w:rsidP="00180394">
      <w:pPr>
        <w:pStyle w:val="ListParagraph"/>
        <w:ind w:left="2160"/>
        <w:jc w:val="center"/>
        <w:rPr>
          <w:sz w:val="24"/>
          <w:szCs w:val="24"/>
        </w:rPr>
      </w:pPr>
      <w:r w:rsidRPr="00B52AF4">
        <w:rPr>
          <w:sz w:val="24"/>
          <w:szCs w:val="24"/>
        </w:rPr>
        <w:t>Hì</w:t>
      </w:r>
      <w:r w:rsidR="00180394" w:rsidRPr="00B52AF4">
        <w:rPr>
          <w:sz w:val="24"/>
          <w:szCs w:val="24"/>
        </w:rPr>
        <w:t xml:space="preserve">nh </w:t>
      </w:r>
      <w:r w:rsidR="00215644" w:rsidRPr="00B52AF4">
        <w:rPr>
          <w:sz w:val="24"/>
          <w:szCs w:val="24"/>
          <w:lang w:val="en-US"/>
        </w:rPr>
        <w:t>6.</w:t>
      </w:r>
      <w:r w:rsidR="00180394" w:rsidRPr="00B52AF4">
        <w:rPr>
          <w:sz w:val="24"/>
          <w:szCs w:val="24"/>
        </w:rPr>
        <w:t>6. Thiết lập cài đặt phần mềm</w:t>
      </w:r>
    </w:p>
    <w:p w:rsidR="00180394" w:rsidRPr="00B52AF4" w:rsidRDefault="00180394" w:rsidP="00180394">
      <w:pPr>
        <w:rPr>
          <w:szCs w:val="24"/>
        </w:rPr>
      </w:pPr>
    </w:p>
    <w:p w:rsidR="00002CB6" w:rsidRPr="00B52AF4" w:rsidRDefault="00002CB6" w:rsidP="00002CB6">
      <w:pPr>
        <w:rPr>
          <w:rFonts w:eastAsiaTheme="majorEastAsia" w:cstheme="majorBidi"/>
          <w:color w:val="2E74B5" w:themeColor="accent1" w:themeShade="BF"/>
          <w:szCs w:val="24"/>
        </w:rPr>
      </w:pPr>
    </w:p>
    <w:p w:rsidR="00AD4DDE" w:rsidRDefault="00002CB6" w:rsidP="00CF6119">
      <w:pPr>
        <w:pStyle w:val="Title"/>
        <w:outlineLvl w:val="0"/>
      </w:pPr>
      <w:bookmarkStart w:id="129" w:name="_Toc453423853"/>
      <w:r>
        <w:t>Kết luận</w:t>
      </w:r>
      <w:bookmarkEnd w:id="129"/>
    </w:p>
    <w:p w:rsidR="00A83F87" w:rsidRDefault="00A83F87" w:rsidP="00A83F87">
      <w:pPr>
        <w:tabs>
          <w:tab w:val="left" w:pos="3540"/>
        </w:tabs>
        <w:ind w:firstLine="426"/>
      </w:pPr>
      <w:r w:rsidRPr="00B8282B">
        <w:t xml:space="preserve">Với tốc độ phát triển ngày càng tăng của mạng máy tính thì việc </w:t>
      </w:r>
      <w:r w:rsidR="00AF17DD">
        <w:t>ứng dụng máy học</w:t>
      </w:r>
      <w:r w:rsidR="00DC0A88">
        <w:t xml:space="preserve"> trong</w:t>
      </w:r>
      <w:r>
        <w:t xml:space="preserve"> các ứng dụng là rất cần thiết. </w:t>
      </w:r>
      <w:r w:rsidR="00A4726A">
        <w:t>Ý</w:t>
      </w:r>
      <w:r>
        <w:t xml:space="preserve"> tưởng </w:t>
      </w:r>
      <w:r w:rsidR="0011039D">
        <w:t>Xây dựng phần mềm chuyển văn bản sang giọng nói</w:t>
      </w:r>
      <w:r w:rsidR="0011039D" w:rsidRPr="0011039D">
        <w:t xml:space="preserve"> tuy không phải là mới mẻ nhưng phần nào cũng giúp cho người dùng thuận tiệ</w:t>
      </w:r>
      <w:r w:rsidR="0011039D">
        <w:t>n hơn.</w:t>
      </w:r>
    </w:p>
    <w:p w:rsidR="00A83F87" w:rsidRPr="001E0E62" w:rsidRDefault="00A83F87" w:rsidP="00A83F87">
      <w:pPr>
        <w:spacing w:before="240" w:after="240" w:line="24" w:lineRule="atLeast"/>
        <w:ind w:firstLine="360"/>
        <w:jc w:val="both"/>
        <w:rPr>
          <w:color w:val="000000"/>
          <w:szCs w:val="26"/>
        </w:rPr>
      </w:pPr>
      <w:r w:rsidRPr="001E0E62">
        <w:rPr>
          <w:color w:val="000000"/>
          <w:szCs w:val="26"/>
        </w:rPr>
        <w:t xml:space="preserve">Với kiến thức nền tảng đã được học ở trường và bằng sự nỗ lực của mình, chúng em đã hoàn thành đề tài </w:t>
      </w:r>
      <w:r w:rsidRPr="001E0E62">
        <w:rPr>
          <w:i/>
          <w:color w:val="000000"/>
          <w:szCs w:val="26"/>
        </w:rPr>
        <w:t xml:space="preserve">“Xây dựng </w:t>
      </w:r>
      <w:r w:rsidR="00086097">
        <w:rPr>
          <w:i/>
          <w:color w:val="000000"/>
          <w:szCs w:val="26"/>
        </w:rPr>
        <w:t>phần mềm chuyển văn bản sang giọng nói</w:t>
      </w:r>
      <w:r w:rsidRPr="001E0E62">
        <w:rPr>
          <w:i/>
          <w:color w:val="000000"/>
          <w:szCs w:val="26"/>
        </w:rPr>
        <w:t>”</w:t>
      </w:r>
      <w:r>
        <w:rPr>
          <w:i/>
          <w:color w:val="000000"/>
          <w:szCs w:val="26"/>
        </w:rPr>
        <w:t>.</w:t>
      </w:r>
      <w:r w:rsidRPr="001E0E62">
        <w:rPr>
          <w:color w:val="000000"/>
          <w:szCs w:val="26"/>
        </w:rPr>
        <w:t xml:space="preserve"> Mặc dù đã cố gắ</w:t>
      </w:r>
      <w:r>
        <w:rPr>
          <w:color w:val="000000"/>
          <w:szCs w:val="26"/>
        </w:rPr>
        <w:t xml:space="preserve">ng </w:t>
      </w:r>
      <w:r w:rsidRPr="001E0E62">
        <w:rPr>
          <w:color w:val="000000"/>
          <w:szCs w:val="26"/>
        </w:rPr>
        <w:t>rất nhiều nhưng do thời gian có hạn</w:t>
      </w:r>
      <w:r>
        <w:rPr>
          <w:color w:val="000000"/>
          <w:szCs w:val="26"/>
        </w:rPr>
        <w:t xml:space="preserve"> nên chưa giải quyết được các vấn đề đặt ra</w:t>
      </w:r>
      <w:r w:rsidRPr="001E0E62">
        <w:rPr>
          <w:color w:val="000000"/>
          <w:szCs w:val="26"/>
        </w:rPr>
        <w:t xml:space="preserve">. Chúng em rất mong nhận được sự thông cảm và góp ý của </w:t>
      </w:r>
      <w:r w:rsidR="000503EC">
        <w:rPr>
          <w:color w:val="000000"/>
          <w:szCs w:val="26"/>
        </w:rPr>
        <w:t>thầy cô</w:t>
      </w:r>
      <w:r w:rsidRPr="001E0E62">
        <w:rPr>
          <w:color w:val="000000"/>
          <w:szCs w:val="26"/>
        </w:rPr>
        <w:t xml:space="preserve"> để đề tài của chúng em được hoàn thiện hơn.</w:t>
      </w:r>
    </w:p>
    <w:p w:rsidR="00A83F87" w:rsidRDefault="00A83F87" w:rsidP="00A83F87">
      <w:pPr>
        <w:ind w:firstLine="360"/>
        <w:rPr>
          <w:color w:val="000000"/>
          <w:sz w:val="28"/>
          <w:szCs w:val="28"/>
        </w:rPr>
      </w:pPr>
      <w:r w:rsidRPr="001E0E62">
        <w:rPr>
          <w:color w:val="000000"/>
          <w:szCs w:val="26"/>
        </w:rPr>
        <w:t xml:space="preserve">Một lần nữa chúng em xin chân thành cảm ơn </w:t>
      </w:r>
      <w:r w:rsidR="002618DB">
        <w:rPr>
          <w:color w:val="000000"/>
          <w:szCs w:val="26"/>
        </w:rPr>
        <w:t>cô Nguyễn Thị Thu Hà</w:t>
      </w:r>
      <w:r>
        <w:rPr>
          <w:color w:val="000000"/>
          <w:szCs w:val="26"/>
        </w:rPr>
        <w:t>, giảng viên khoa Công Nghệ Thông Tin, trường Đại Học Điện Lực</w:t>
      </w:r>
      <w:r w:rsidRPr="001E0E62">
        <w:rPr>
          <w:color w:val="000000"/>
          <w:szCs w:val="26"/>
        </w:rPr>
        <w:t xml:space="preserve"> đã tận tình giúp đỡ chúng  em trong suốt thời gian thực hiện đề tài </w:t>
      </w:r>
      <w:r>
        <w:rPr>
          <w:color w:val="000000"/>
          <w:szCs w:val="26"/>
        </w:rPr>
        <w:t xml:space="preserve">này. </w:t>
      </w:r>
      <w:r w:rsidRPr="001E0E62">
        <w:rPr>
          <w:color w:val="000000"/>
          <w:szCs w:val="26"/>
        </w:rPr>
        <w:t xml:space="preserve">Chúng em xin chân thành cảm ơn </w:t>
      </w:r>
      <w:r w:rsidR="00126A6B">
        <w:rPr>
          <w:color w:val="000000"/>
          <w:szCs w:val="26"/>
        </w:rPr>
        <w:t>Cô</w:t>
      </w:r>
      <w:r>
        <w:rPr>
          <w:color w:val="000000"/>
          <w:sz w:val="28"/>
          <w:szCs w:val="28"/>
        </w:rPr>
        <w:t>!</w:t>
      </w:r>
    </w:p>
    <w:p w:rsidR="006F586F" w:rsidRDefault="006F586F" w:rsidP="00A83F87">
      <w:pPr>
        <w:ind w:firstLine="360"/>
        <w:rPr>
          <w:color w:val="000000"/>
          <w:sz w:val="28"/>
          <w:szCs w:val="28"/>
        </w:rPr>
      </w:pPr>
    </w:p>
    <w:p w:rsidR="00A83F87" w:rsidRPr="00CB04A7" w:rsidRDefault="00A83F87" w:rsidP="00A83F87">
      <w:pPr>
        <w:tabs>
          <w:tab w:val="left" w:pos="3540"/>
        </w:tabs>
        <w:jc w:val="right"/>
        <w:rPr>
          <w:b/>
          <w:color w:val="000000"/>
          <w:szCs w:val="26"/>
        </w:rPr>
      </w:pPr>
      <w:r w:rsidRPr="00CB04A7">
        <w:rPr>
          <w:b/>
          <w:color w:val="000000"/>
          <w:szCs w:val="26"/>
        </w:rPr>
        <w:t>Nhóm sinh viên thực hiện</w:t>
      </w:r>
    </w:p>
    <w:p w:rsidR="00A83F87" w:rsidRPr="00D704ED" w:rsidRDefault="00A83F87" w:rsidP="00A83F87">
      <w:pPr>
        <w:tabs>
          <w:tab w:val="left" w:pos="3540"/>
        </w:tabs>
        <w:jc w:val="right"/>
        <w:rPr>
          <w:color w:val="000000"/>
          <w:szCs w:val="26"/>
        </w:rPr>
      </w:pPr>
      <w:r w:rsidRPr="00D704ED">
        <w:rPr>
          <w:color w:val="000000"/>
          <w:szCs w:val="26"/>
        </w:rPr>
        <w:t>Ngô Xuân Bách</w:t>
      </w:r>
    </w:p>
    <w:p w:rsidR="00A83F87" w:rsidRPr="001E76DC" w:rsidRDefault="00A83F87" w:rsidP="00A83F87">
      <w:pPr>
        <w:tabs>
          <w:tab w:val="left" w:pos="3540"/>
        </w:tabs>
        <w:jc w:val="right"/>
        <w:rPr>
          <w:color w:val="000000"/>
          <w:szCs w:val="26"/>
        </w:rPr>
      </w:pPr>
      <w:r w:rsidRPr="00D704ED">
        <w:rPr>
          <w:color w:val="000000"/>
          <w:szCs w:val="26"/>
        </w:rPr>
        <w:t>Trần Anh Đức</w:t>
      </w:r>
    </w:p>
    <w:p w:rsidR="00A83F87" w:rsidRPr="00A83F87" w:rsidRDefault="00A83F87" w:rsidP="00A83F87"/>
    <w:sectPr w:rsidR="00A83F87" w:rsidRPr="00A83F87">
      <w:headerReference w:type="default" r:id="rId74"/>
      <w:footerReference w:type="default" r:id="rId7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1DAB" w:rsidRDefault="002D1DAB" w:rsidP="00D349B8">
      <w:pPr>
        <w:spacing w:after="0" w:line="240" w:lineRule="auto"/>
      </w:pPr>
      <w:r>
        <w:separator/>
      </w:r>
    </w:p>
  </w:endnote>
  <w:endnote w:type="continuationSeparator" w:id="0">
    <w:p w:rsidR="002D1DAB" w:rsidRDefault="002D1DAB" w:rsidP="00D349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5404298"/>
      <w:docPartObj>
        <w:docPartGallery w:val="Page Numbers (Bottom of Page)"/>
        <w:docPartUnique/>
      </w:docPartObj>
    </w:sdtPr>
    <w:sdtEndPr>
      <w:rPr>
        <w:noProof/>
      </w:rPr>
    </w:sdtEndPr>
    <w:sdtContent>
      <w:p w:rsidR="00ED62E3" w:rsidRDefault="00ED62E3">
        <w:pPr>
          <w:pStyle w:val="Footer"/>
          <w:jc w:val="right"/>
        </w:pPr>
        <w:r>
          <w:fldChar w:fldCharType="begin"/>
        </w:r>
        <w:r>
          <w:instrText xml:space="preserve"> PAGE   \* MERGEFORMAT </w:instrText>
        </w:r>
        <w:r>
          <w:fldChar w:fldCharType="separate"/>
        </w:r>
        <w:r w:rsidR="00BF14F9">
          <w:rPr>
            <w:noProof/>
          </w:rPr>
          <w:t>6</w:t>
        </w:r>
        <w:r>
          <w:rPr>
            <w:noProof/>
          </w:rPr>
          <w:fldChar w:fldCharType="end"/>
        </w:r>
      </w:p>
    </w:sdtContent>
  </w:sdt>
  <w:p w:rsidR="000C3D03" w:rsidRDefault="000C3D0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1DAB" w:rsidRDefault="002D1DAB" w:rsidP="00D349B8">
      <w:pPr>
        <w:spacing w:after="0" w:line="240" w:lineRule="auto"/>
      </w:pPr>
      <w:r>
        <w:separator/>
      </w:r>
    </w:p>
  </w:footnote>
  <w:footnote w:type="continuationSeparator" w:id="0">
    <w:p w:rsidR="002D1DAB" w:rsidRDefault="002D1DAB" w:rsidP="00D349B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172F" w:rsidRDefault="00614FC6">
    <w:pPr>
      <w:pStyle w:val="Header"/>
      <w:tabs>
        <w:tab w:val="clear" w:pos="4680"/>
        <w:tab w:val="clear" w:pos="9360"/>
      </w:tabs>
      <w:jc w:val="right"/>
      <w:rPr>
        <w:color w:val="5B9BD5" w:themeColor="accent1"/>
      </w:rPr>
    </w:pPr>
    <w:r>
      <w:rPr>
        <w:color w:val="5B9BD5" w:themeColor="accent1"/>
      </w:rPr>
      <w:t xml:space="preserve">Đề tài: </w:t>
    </w:r>
    <w:sdt>
      <w:sdtPr>
        <w:rPr>
          <w:color w:val="5B9BD5" w:themeColor="accent1"/>
        </w:rPr>
        <w:alias w:val="Title"/>
        <w:tag w:val=""/>
        <w:id w:val="664756013"/>
        <w:placeholder>
          <w:docPart w:val="00B3867A478E4E1E97C1B69226AC140E"/>
        </w:placeholder>
        <w:dataBinding w:prefixMappings="xmlns:ns0='http://purl.org/dc/elements/1.1/' xmlns:ns1='http://schemas.openxmlformats.org/package/2006/metadata/core-properties' " w:xpath="/ns1:coreProperties[1]/ns0:title[1]" w:storeItemID="{6C3C8BC8-F283-45AE-878A-BAB7291924A1}"/>
        <w:text/>
      </w:sdtPr>
      <w:sdtEndPr/>
      <w:sdtContent>
        <w:r w:rsidR="0027172F">
          <w:rPr>
            <w:color w:val="5B9BD5" w:themeColor="accent1"/>
          </w:rPr>
          <w:t xml:space="preserve">Nhận dạng văn bản </w:t>
        </w:r>
        <w:r w:rsidR="003B6B95">
          <w:rPr>
            <w:color w:val="5B9BD5" w:themeColor="accent1"/>
          </w:rPr>
          <w:t>sang tiếng nói</w:t>
        </w:r>
      </w:sdtContent>
    </w:sdt>
    <w:r w:rsidR="0027172F">
      <w:rPr>
        <w:color w:val="5B9BD5" w:themeColor="accent1"/>
      </w:rPr>
      <w:t xml:space="preserve"> | </w:t>
    </w:r>
    <w:sdt>
      <w:sdtPr>
        <w:rPr>
          <w:color w:val="5B9BD5" w:themeColor="accent1"/>
        </w:rPr>
        <w:alias w:val="Author"/>
        <w:tag w:val=""/>
        <w:id w:val="-1677181147"/>
        <w:placeholder>
          <w:docPart w:val="649B8FE4E2EC47D691187E7A52209412"/>
        </w:placeholder>
        <w:dataBinding w:prefixMappings="xmlns:ns0='http://purl.org/dc/elements/1.1/' xmlns:ns1='http://schemas.openxmlformats.org/package/2006/metadata/core-properties' " w:xpath="/ns1:coreProperties[1]/ns0:creator[1]" w:storeItemID="{6C3C8BC8-F283-45AE-878A-BAB7291924A1}"/>
        <w:text/>
      </w:sdtPr>
      <w:sdtEndPr/>
      <w:sdtContent>
        <w:r w:rsidR="0027172F">
          <w:rPr>
            <w:color w:val="5B9BD5" w:themeColor="accent1"/>
          </w:rPr>
          <w:t>GVHD: TS. Nguyễn Thị Thu Hà</w:t>
        </w:r>
      </w:sdtContent>
    </w:sdt>
  </w:p>
  <w:p w:rsidR="00E659E0" w:rsidRDefault="00E659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461D"/>
    <w:multiLevelType w:val="hybridMultilevel"/>
    <w:tmpl w:val="EF38B7B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
    <w:nsid w:val="0A755143"/>
    <w:multiLevelType w:val="hybridMultilevel"/>
    <w:tmpl w:val="827407C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AA75111"/>
    <w:multiLevelType w:val="hybridMultilevel"/>
    <w:tmpl w:val="EF2E7EB6"/>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
    <w:nsid w:val="18CD1EB8"/>
    <w:multiLevelType w:val="multilevel"/>
    <w:tmpl w:val="4AA4CE8A"/>
    <w:lvl w:ilvl="0">
      <w:start w:val="1"/>
      <w:numFmt w:val="decimal"/>
      <w:lvlText w:val="%1"/>
      <w:lvlJc w:val="left"/>
      <w:pPr>
        <w:ind w:left="360" w:hanging="360"/>
      </w:pPr>
      <w:rPr>
        <w:rFonts w:hint="default"/>
      </w:rPr>
    </w:lvl>
    <w:lvl w:ilvl="1">
      <w:start w:val="1"/>
      <w:numFmt w:val="decimal"/>
      <w:pStyle w:val="Danhmuchinh"/>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195A5A2C"/>
    <w:multiLevelType w:val="hybridMultilevel"/>
    <w:tmpl w:val="9244CA8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DB1E19"/>
    <w:multiLevelType w:val="hybridMultilevel"/>
    <w:tmpl w:val="67BC27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A57076"/>
    <w:multiLevelType w:val="hybridMultilevel"/>
    <w:tmpl w:val="585895AC"/>
    <w:lvl w:ilvl="0" w:tplc="F7A64AA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9E2004B"/>
    <w:multiLevelType w:val="hybridMultilevel"/>
    <w:tmpl w:val="F73AF49E"/>
    <w:lvl w:ilvl="0" w:tplc="F7A64AA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6665D9"/>
    <w:multiLevelType w:val="hybridMultilevel"/>
    <w:tmpl w:val="F1AAAC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48D229F"/>
    <w:multiLevelType w:val="hybridMultilevel"/>
    <w:tmpl w:val="DB26BDE4"/>
    <w:lvl w:ilvl="0" w:tplc="0DFE1A4A">
      <w:start w:val="1"/>
      <w:numFmt w:val="lowerLetter"/>
      <w:lvlText w:val="%1."/>
      <w:lvlJc w:val="left"/>
      <w:pPr>
        <w:ind w:left="1080" w:hanging="360"/>
      </w:pPr>
      <w:rPr>
        <w:rFonts w:cs="Times New Roman"/>
      </w:rPr>
    </w:lvl>
    <w:lvl w:ilvl="1" w:tplc="04090019">
      <w:start w:val="1"/>
      <w:numFmt w:val="lowerLetter"/>
      <w:lvlText w:val="%2."/>
      <w:lvlJc w:val="left"/>
      <w:pPr>
        <w:ind w:left="1800" w:hanging="360"/>
      </w:pPr>
      <w:rPr>
        <w:rFonts w:cs="Times New Roman"/>
      </w:rPr>
    </w:lvl>
    <w:lvl w:ilvl="2" w:tplc="0409001B">
      <w:start w:val="1"/>
      <w:numFmt w:val="lowerRoman"/>
      <w:lvlText w:val="%3."/>
      <w:lvlJc w:val="right"/>
      <w:pPr>
        <w:ind w:left="2520" w:hanging="180"/>
      </w:pPr>
      <w:rPr>
        <w:rFonts w:cs="Times New Roman"/>
      </w:rPr>
    </w:lvl>
    <w:lvl w:ilvl="3" w:tplc="0409000F">
      <w:start w:val="1"/>
      <w:numFmt w:val="decimal"/>
      <w:lvlText w:val="%4."/>
      <w:lvlJc w:val="left"/>
      <w:pPr>
        <w:ind w:left="3240" w:hanging="360"/>
      </w:pPr>
      <w:rPr>
        <w:rFonts w:cs="Times New Roman"/>
      </w:rPr>
    </w:lvl>
    <w:lvl w:ilvl="4" w:tplc="04090019">
      <w:start w:val="1"/>
      <w:numFmt w:val="lowerLetter"/>
      <w:lvlText w:val="%5."/>
      <w:lvlJc w:val="left"/>
      <w:pPr>
        <w:ind w:left="3960" w:hanging="360"/>
      </w:pPr>
      <w:rPr>
        <w:rFonts w:cs="Times New Roman"/>
      </w:rPr>
    </w:lvl>
    <w:lvl w:ilvl="5" w:tplc="0409001B">
      <w:start w:val="1"/>
      <w:numFmt w:val="lowerRoman"/>
      <w:lvlText w:val="%6."/>
      <w:lvlJc w:val="right"/>
      <w:pPr>
        <w:ind w:left="4680" w:hanging="180"/>
      </w:pPr>
      <w:rPr>
        <w:rFonts w:cs="Times New Roman"/>
      </w:rPr>
    </w:lvl>
    <w:lvl w:ilvl="6" w:tplc="0409000F">
      <w:start w:val="1"/>
      <w:numFmt w:val="decimal"/>
      <w:lvlText w:val="%7."/>
      <w:lvlJc w:val="left"/>
      <w:pPr>
        <w:ind w:left="5400" w:hanging="360"/>
      </w:pPr>
      <w:rPr>
        <w:rFonts w:cs="Times New Roman"/>
      </w:rPr>
    </w:lvl>
    <w:lvl w:ilvl="7" w:tplc="04090019">
      <w:start w:val="1"/>
      <w:numFmt w:val="lowerLetter"/>
      <w:lvlText w:val="%8."/>
      <w:lvlJc w:val="left"/>
      <w:pPr>
        <w:ind w:left="6120" w:hanging="360"/>
      </w:pPr>
      <w:rPr>
        <w:rFonts w:cs="Times New Roman"/>
      </w:rPr>
    </w:lvl>
    <w:lvl w:ilvl="8" w:tplc="0409001B">
      <w:start w:val="1"/>
      <w:numFmt w:val="lowerRoman"/>
      <w:lvlText w:val="%9."/>
      <w:lvlJc w:val="right"/>
      <w:pPr>
        <w:ind w:left="6840" w:hanging="180"/>
      </w:pPr>
      <w:rPr>
        <w:rFonts w:cs="Times New Roman"/>
      </w:rPr>
    </w:lvl>
  </w:abstractNum>
  <w:abstractNum w:abstractNumId="10">
    <w:nsid w:val="48565464"/>
    <w:multiLevelType w:val="hybridMultilevel"/>
    <w:tmpl w:val="90C8BBC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489D7FA2"/>
    <w:multiLevelType w:val="hybridMultilevel"/>
    <w:tmpl w:val="C12EBD18"/>
    <w:lvl w:ilvl="0" w:tplc="AC3E3C2C">
      <w:start w:val="1"/>
      <w:numFmt w:val="bullet"/>
      <w:lvlText w:val="-"/>
      <w:lvlJc w:val="left"/>
      <w:pPr>
        <w:ind w:left="1440" w:hanging="360"/>
      </w:pPr>
      <w:rPr>
        <w:rFonts w:ascii="Calibri" w:eastAsia="Times New Roman" w:hAnsi="Calibri"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12">
    <w:nsid w:val="4CAD5992"/>
    <w:multiLevelType w:val="hybridMultilevel"/>
    <w:tmpl w:val="E93E95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FA538DD"/>
    <w:multiLevelType w:val="hybridMultilevel"/>
    <w:tmpl w:val="8B1A0A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5ACF0686"/>
    <w:multiLevelType w:val="hybridMultilevel"/>
    <w:tmpl w:val="67F2096C"/>
    <w:lvl w:ilvl="0" w:tplc="AC3E3C2C">
      <w:start w:val="1"/>
      <w:numFmt w:val="bullet"/>
      <w:lvlText w:val="-"/>
      <w:lvlJc w:val="left"/>
      <w:pPr>
        <w:ind w:left="720" w:hanging="360"/>
      </w:pPr>
      <w:rPr>
        <w:rFonts w:ascii="Calibri" w:eastAsia="Times New Roman" w:hAnsi="Calibri" w:hint="default"/>
      </w:rPr>
    </w:lvl>
    <w:lvl w:ilvl="1" w:tplc="AC3E3C2C">
      <w:start w:val="1"/>
      <w:numFmt w:val="bullet"/>
      <w:lvlText w:val="-"/>
      <w:lvlJc w:val="left"/>
      <w:pPr>
        <w:ind w:left="1440" w:hanging="360"/>
      </w:pPr>
      <w:rPr>
        <w:rFonts w:ascii="Calibri" w:eastAsia="Times New Roman" w:hAnsi="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5">
    <w:nsid w:val="5CCD5DD5"/>
    <w:multiLevelType w:val="hybridMultilevel"/>
    <w:tmpl w:val="09A0A38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6D95483F"/>
    <w:multiLevelType w:val="hybridMultilevel"/>
    <w:tmpl w:val="9F529E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728649CF"/>
    <w:multiLevelType w:val="hybridMultilevel"/>
    <w:tmpl w:val="9248363C"/>
    <w:lvl w:ilvl="0" w:tplc="F7A64AAE">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750A524F"/>
    <w:multiLevelType w:val="hybridMultilevel"/>
    <w:tmpl w:val="F1887EA0"/>
    <w:lvl w:ilvl="0" w:tplc="F7A64AA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D40530E"/>
    <w:multiLevelType w:val="multilevel"/>
    <w:tmpl w:val="01628918"/>
    <w:lvl w:ilvl="0">
      <w:start w:val="1"/>
      <w:numFmt w:val="bullet"/>
      <w:lvlText w:val="-"/>
      <w:lvlJc w:val="left"/>
      <w:pPr>
        <w:ind w:left="720" w:hanging="360"/>
      </w:pPr>
      <w:rPr>
        <w:rFonts w:ascii="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nsid w:val="7DE6311D"/>
    <w:multiLevelType w:val="hybridMultilevel"/>
    <w:tmpl w:val="CA384BE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1">
    <w:nsid w:val="7ED469D2"/>
    <w:multiLevelType w:val="multilevel"/>
    <w:tmpl w:val="199E1742"/>
    <w:lvl w:ilvl="0">
      <w:start w:val="1"/>
      <w:numFmt w:val="decimal"/>
      <w:pStyle w:val="Chuong"/>
      <w:suff w:val="space"/>
      <w:lvlText w:val="Chương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nothing"/>
      <w:lvlText w:val="%1.%2.%3."/>
      <w:lvlJc w:val="left"/>
      <w:pPr>
        <w:ind w:left="450" w:firstLine="0"/>
      </w:pPr>
      <w:rPr>
        <w:rFonts w:hint="default"/>
      </w:rPr>
    </w:lvl>
    <w:lvl w:ilvl="3">
      <w:start w:val="1"/>
      <w:numFmt w:val="decimal"/>
      <w:suff w:val="nothing"/>
      <w:lvlText w:val="%1.%2.%3.%4."/>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num w:numId="1">
    <w:abstractNumId w:val="21"/>
  </w:num>
  <w:num w:numId="2">
    <w:abstractNumId w:val="19"/>
  </w:num>
  <w:num w:numId="3">
    <w:abstractNumId w:val="6"/>
  </w:num>
  <w:num w:numId="4">
    <w:abstractNumId w:val="8"/>
  </w:num>
  <w:num w:numId="5">
    <w:abstractNumId w:val="5"/>
  </w:num>
  <w:num w:numId="6">
    <w:abstractNumId w:val="3"/>
  </w:num>
  <w:num w:numId="7">
    <w:abstractNumId w:val="12"/>
  </w:num>
  <w:num w:numId="8">
    <w:abstractNumId w:val="13"/>
  </w:num>
  <w:num w:numId="9">
    <w:abstractNumId w:val="18"/>
  </w:num>
  <w:num w:numId="10">
    <w:abstractNumId w:val="7"/>
  </w:num>
  <w:num w:numId="11">
    <w:abstractNumId w:val="4"/>
  </w:num>
  <w:num w:numId="12">
    <w:abstractNumId w:val="3"/>
  </w:num>
  <w:num w:numId="13">
    <w:abstractNumId w:val="17"/>
  </w:num>
  <w:num w:numId="14">
    <w:abstractNumId w:val="16"/>
  </w:num>
  <w:num w:numId="15">
    <w:abstractNumId w:val="0"/>
  </w:num>
  <w:num w:numId="16">
    <w:abstractNumId w:val="15"/>
  </w:num>
  <w:num w:numId="17">
    <w:abstractNumId w:val="10"/>
  </w:num>
  <w:num w:numId="18">
    <w:abstractNumId w:val="20"/>
  </w:num>
  <w:num w:numId="19">
    <w:abstractNumId w:val="1"/>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num>
  <w:num w:numId="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8E8"/>
    <w:rsid w:val="00002CB6"/>
    <w:rsid w:val="00022084"/>
    <w:rsid w:val="00025B37"/>
    <w:rsid w:val="0002617C"/>
    <w:rsid w:val="00026AC6"/>
    <w:rsid w:val="000440CD"/>
    <w:rsid w:val="00046C65"/>
    <w:rsid w:val="000503EC"/>
    <w:rsid w:val="00057806"/>
    <w:rsid w:val="00075504"/>
    <w:rsid w:val="000846BC"/>
    <w:rsid w:val="00086097"/>
    <w:rsid w:val="000869FD"/>
    <w:rsid w:val="000875B4"/>
    <w:rsid w:val="00094252"/>
    <w:rsid w:val="000C3D03"/>
    <w:rsid w:val="000D32EA"/>
    <w:rsid w:val="000F7673"/>
    <w:rsid w:val="0011039D"/>
    <w:rsid w:val="001163A8"/>
    <w:rsid w:val="001227C3"/>
    <w:rsid w:val="0012404C"/>
    <w:rsid w:val="00125B11"/>
    <w:rsid w:val="00126A6B"/>
    <w:rsid w:val="00130D32"/>
    <w:rsid w:val="001407F1"/>
    <w:rsid w:val="00146D11"/>
    <w:rsid w:val="00151DE1"/>
    <w:rsid w:val="00156CD0"/>
    <w:rsid w:val="00180394"/>
    <w:rsid w:val="001A1B8A"/>
    <w:rsid w:val="00204524"/>
    <w:rsid w:val="00215644"/>
    <w:rsid w:val="002238BA"/>
    <w:rsid w:val="002351F3"/>
    <w:rsid w:val="00237BFA"/>
    <w:rsid w:val="002417CF"/>
    <w:rsid w:val="002618DB"/>
    <w:rsid w:val="00264302"/>
    <w:rsid w:val="0027172F"/>
    <w:rsid w:val="00290018"/>
    <w:rsid w:val="0029070B"/>
    <w:rsid w:val="0029187C"/>
    <w:rsid w:val="0029283D"/>
    <w:rsid w:val="00295799"/>
    <w:rsid w:val="002B451A"/>
    <w:rsid w:val="002B63C1"/>
    <w:rsid w:val="002B6A77"/>
    <w:rsid w:val="002D1DAB"/>
    <w:rsid w:val="002D66CC"/>
    <w:rsid w:val="002D77FD"/>
    <w:rsid w:val="002F509F"/>
    <w:rsid w:val="00301AD5"/>
    <w:rsid w:val="00302EEB"/>
    <w:rsid w:val="003255B6"/>
    <w:rsid w:val="00340BA5"/>
    <w:rsid w:val="003444F0"/>
    <w:rsid w:val="003966F4"/>
    <w:rsid w:val="003A744A"/>
    <w:rsid w:val="003B08C2"/>
    <w:rsid w:val="003B1262"/>
    <w:rsid w:val="003B6B95"/>
    <w:rsid w:val="003D0BFE"/>
    <w:rsid w:val="003D1892"/>
    <w:rsid w:val="003D7D51"/>
    <w:rsid w:val="003E1935"/>
    <w:rsid w:val="003F1D34"/>
    <w:rsid w:val="003F24F7"/>
    <w:rsid w:val="003F7BA0"/>
    <w:rsid w:val="004003EF"/>
    <w:rsid w:val="004010F9"/>
    <w:rsid w:val="0042003B"/>
    <w:rsid w:val="00426A95"/>
    <w:rsid w:val="0044115B"/>
    <w:rsid w:val="0045143A"/>
    <w:rsid w:val="0045642C"/>
    <w:rsid w:val="00460AD2"/>
    <w:rsid w:val="00466D98"/>
    <w:rsid w:val="00476296"/>
    <w:rsid w:val="00490F59"/>
    <w:rsid w:val="00491A37"/>
    <w:rsid w:val="004A4195"/>
    <w:rsid w:val="004D2A10"/>
    <w:rsid w:val="004D3DCD"/>
    <w:rsid w:val="004F31B9"/>
    <w:rsid w:val="004F33F5"/>
    <w:rsid w:val="00506111"/>
    <w:rsid w:val="00506D5D"/>
    <w:rsid w:val="005178D9"/>
    <w:rsid w:val="0056359F"/>
    <w:rsid w:val="00571A03"/>
    <w:rsid w:val="0059712B"/>
    <w:rsid w:val="00597345"/>
    <w:rsid w:val="005A7F78"/>
    <w:rsid w:val="005D47F9"/>
    <w:rsid w:val="005F1A92"/>
    <w:rsid w:val="006059BF"/>
    <w:rsid w:val="00611D2B"/>
    <w:rsid w:val="00614FC6"/>
    <w:rsid w:val="006165CB"/>
    <w:rsid w:val="006301AA"/>
    <w:rsid w:val="00636EF0"/>
    <w:rsid w:val="00642D12"/>
    <w:rsid w:val="00661252"/>
    <w:rsid w:val="006869B0"/>
    <w:rsid w:val="006A27E9"/>
    <w:rsid w:val="006C5A6B"/>
    <w:rsid w:val="006F403A"/>
    <w:rsid w:val="006F586F"/>
    <w:rsid w:val="0070126E"/>
    <w:rsid w:val="00711E68"/>
    <w:rsid w:val="00722B20"/>
    <w:rsid w:val="00745DFB"/>
    <w:rsid w:val="00750791"/>
    <w:rsid w:val="007622F1"/>
    <w:rsid w:val="00764366"/>
    <w:rsid w:val="007656AD"/>
    <w:rsid w:val="00766F3D"/>
    <w:rsid w:val="00771074"/>
    <w:rsid w:val="00771BFD"/>
    <w:rsid w:val="007B1F91"/>
    <w:rsid w:val="007C6AE5"/>
    <w:rsid w:val="007D1811"/>
    <w:rsid w:val="007D2E77"/>
    <w:rsid w:val="007D37F8"/>
    <w:rsid w:val="007E46DE"/>
    <w:rsid w:val="00830EC7"/>
    <w:rsid w:val="00844066"/>
    <w:rsid w:val="00851D1C"/>
    <w:rsid w:val="00853991"/>
    <w:rsid w:val="00862B8F"/>
    <w:rsid w:val="0088752F"/>
    <w:rsid w:val="00893216"/>
    <w:rsid w:val="00894FD9"/>
    <w:rsid w:val="008B4965"/>
    <w:rsid w:val="008B5754"/>
    <w:rsid w:val="008C0F4A"/>
    <w:rsid w:val="008C523D"/>
    <w:rsid w:val="008C5358"/>
    <w:rsid w:val="008D0307"/>
    <w:rsid w:val="008D05EB"/>
    <w:rsid w:val="008E0806"/>
    <w:rsid w:val="008E1094"/>
    <w:rsid w:val="008E24D1"/>
    <w:rsid w:val="008F7298"/>
    <w:rsid w:val="00905924"/>
    <w:rsid w:val="00921277"/>
    <w:rsid w:val="00923867"/>
    <w:rsid w:val="00926E1D"/>
    <w:rsid w:val="00950E53"/>
    <w:rsid w:val="00963CB1"/>
    <w:rsid w:val="009743D2"/>
    <w:rsid w:val="00975931"/>
    <w:rsid w:val="009A0F0F"/>
    <w:rsid w:val="009A636D"/>
    <w:rsid w:val="009B5838"/>
    <w:rsid w:val="009C5F10"/>
    <w:rsid w:val="009D1FA7"/>
    <w:rsid w:val="009D3B5B"/>
    <w:rsid w:val="009E363F"/>
    <w:rsid w:val="00A217D4"/>
    <w:rsid w:val="00A270B4"/>
    <w:rsid w:val="00A4726A"/>
    <w:rsid w:val="00A50E82"/>
    <w:rsid w:val="00A610BE"/>
    <w:rsid w:val="00A8087D"/>
    <w:rsid w:val="00A81B4C"/>
    <w:rsid w:val="00A83F87"/>
    <w:rsid w:val="00AA19BA"/>
    <w:rsid w:val="00AA27F4"/>
    <w:rsid w:val="00AB7975"/>
    <w:rsid w:val="00AD4B08"/>
    <w:rsid w:val="00AD4DDE"/>
    <w:rsid w:val="00AF17DD"/>
    <w:rsid w:val="00AF1D0A"/>
    <w:rsid w:val="00AF63D4"/>
    <w:rsid w:val="00B15661"/>
    <w:rsid w:val="00B419B5"/>
    <w:rsid w:val="00B42EC2"/>
    <w:rsid w:val="00B439F4"/>
    <w:rsid w:val="00B52AF4"/>
    <w:rsid w:val="00B55698"/>
    <w:rsid w:val="00B56249"/>
    <w:rsid w:val="00B65F97"/>
    <w:rsid w:val="00B673AF"/>
    <w:rsid w:val="00B70F54"/>
    <w:rsid w:val="00B7248F"/>
    <w:rsid w:val="00B7266D"/>
    <w:rsid w:val="00B9479A"/>
    <w:rsid w:val="00BC6604"/>
    <w:rsid w:val="00BD19F9"/>
    <w:rsid w:val="00BD1C8D"/>
    <w:rsid w:val="00BD6DC7"/>
    <w:rsid w:val="00BF0B86"/>
    <w:rsid w:val="00BF14F9"/>
    <w:rsid w:val="00BF47A6"/>
    <w:rsid w:val="00C009A5"/>
    <w:rsid w:val="00C449CE"/>
    <w:rsid w:val="00C45DAC"/>
    <w:rsid w:val="00C5147A"/>
    <w:rsid w:val="00C55F3C"/>
    <w:rsid w:val="00C572D5"/>
    <w:rsid w:val="00C70FF6"/>
    <w:rsid w:val="00C7729D"/>
    <w:rsid w:val="00C81481"/>
    <w:rsid w:val="00C93DE3"/>
    <w:rsid w:val="00C95EF1"/>
    <w:rsid w:val="00CA4B46"/>
    <w:rsid w:val="00CB5B19"/>
    <w:rsid w:val="00CB702E"/>
    <w:rsid w:val="00CB75DE"/>
    <w:rsid w:val="00CC5689"/>
    <w:rsid w:val="00CE42BE"/>
    <w:rsid w:val="00CF2FD0"/>
    <w:rsid w:val="00CF6119"/>
    <w:rsid w:val="00D11854"/>
    <w:rsid w:val="00D16BBB"/>
    <w:rsid w:val="00D278B9"/>
    <w:rsid w:val="00D31DE7"/>
    <w:rsid w:val="00D3262C"/>
    <w:rsid w:val="00D349B8"/>
    <w:rsid w:val="00D34AA4"/>
    <w:rsid w:val="00D34EC2"/>
    <w:rsid w:val="00D36158"/>
    <w:rsid w:val="00D60468"/>
    <w:rsid w:val="00D72A04"/>
    <w:rsid w:val="00D9379A"/>
    <w:rsid w:val="00D938CD"/>
    <w:rsid w:val="00D949B8"/>
    <w:rsid w:val="00DA2AED"/>
    <w:rsid w:val="00DA6663"/>
    <w:rsid w:val="00DC0A88"/>
    <w:rsid w:val="00DC1B8F"/>
    <w:rsid w:val="00DF6596"/>
    <w:rsid w:val="00E01183"/>
    <w:rsid w:val="00E17013"/>
    <w:rsid w:val="00E354DA"/>
    <w:rsid w:val="00E47AF5"/>
    <w:rsid w:val="00E510E8"/>
    <w:rsid w:val="00E62816"/>
    <w:rsid w:val="00E62921"/>
    <w:rsid w:val="00E659E0"/>
    <w:rsid w:val="00E835A0"/>
    <w:rsid w:val="00E852C8"/>
    <w:rsid w:val="00E85766"/>
    <w:rsid w:val="00EB5AA5"/>
    <w:rsid w:val="00ED62E3"/>
    <w:rsid w:val="00EE1393"/>
    <w:rsid w:val="00EE6465"/>
    <w:rsid w:val="00EF1565"/>
    <w:rsid w:val="00F1125D"/>
    <w:rsid w:val="00F12909"/>
    <w:rsid w:val="00F3051B"/>
    <w:rsid w:val="00F45537"/>
    <w:rsid w:val="00F577FA"/>
    <w:rsid w:val="00F66520"/>
    <w:rsid w:val="00F75A57"/>
    <w:rsid w:val="00FA02FA"/>
    <w:rsid w:val="00FB0D5C"/>
    <w:rsid w:val="00FC0D8A"/>
    <w:rsid w:val="00FE27EB"/>
    <w:rsid w:val="00FE28E8"/>
    <w:rsid w:val="00FF4F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754F969-3C34-43A7-A85C-78653B29F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6CD0"/>
    <w:pPr>
      <w:spacing w:line="312" w:lineRule="auto"/>
    </w:pPr>
    <w:rPr>
      <w:rFonts w:ascii="Times New Roman" w:hAnsi="Times New Roman"/>
      <w:sz w:val="24"/>
    </w:rPr>
  </w:style>
  <w:style w:type="paragraph" w:styleId="Heading1">
    <w:name w:val="heading 1"/>
    <w:basedOn w:val="Normal"/>
    <w:next w:val="Normal"/>
    <w:link w:val="Heading1Char"/>
    <w:uiPriority w:val="9"/>
    <w:qFormat/>
    <w:rsid w:val="007B1F91"/>
    <w:pPr>
      <w:keepNext/>
      <w:keepLines/>
      <w:spacing w:before="240" w:after="0"/>
      <w:outlineLvl w:val="0"/>
    </w:pPr>
    <w:rPr>
      <w:rFonts w:eastAsiaTheme="majorEastAsia" w:cstheme="majorBidi"/>
      <w:smallCaps/>
      <w:color w:val="2E74B5" w:themeColor="accent1" w:themeShade="BF"/>
      <w:sz w:val="32"/>
      <w:szCs w:val="32"/>
    </w:rPr>
  </w:style>
  <w:style w:type="paragraph" w:styleId="Heading2">
    <w:name w:val="heading 2"/>
    <w:basedOn w:val="Normal"/>
    <w:next w:val="Normal"/>
    <w:link w:val="Heading2Char"/>
    <w:uiPriority w:val="9"/>
    <w:unhideWhenUsed/>
    <w:qFormat/>
    <w:rsid w:val="00C93DE3"/>
    <w:pPr>
      <w:keepNext/>
      <w:keepLines/>
      <w:spacing w:before="40" w:after="0"/>
      <w:outlineLvl w:val="1"/>
    </w:pPr>
    <w:rPr>
      <w:rFonts w:eastAsiaTheme="majorEastAsia" w:cstheme="majorBidi"/>
      <w:color w:val="2E74B5" w:themeColor="accent1" w:themeShade="BF"/>
      <w:sz w:val="28"/>
      <w:szCs w:val="26"/>
    </w:rPr>
  </w:style>
  <w:style w:type="paragraph" w:styleId="Heading3">
    <w:name w:val="heading 3"/>
    <w:basedOn w:val="Normal"/>
    <w:next w:val="Normal"/>
    <w:link w:val="Heading3Char"/>
    <w:uiPriority w:val="9"/>
    <w:semiHidden/>
    <w:unhideWhenUsed/>
    <w:qFormat/>
    <w:rsid w:val="00075504"/>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F7298"/>
    <w:pPr>
      <w:spacing w:after="400" w:line="240" w:lineRule="auto"/>
      <w:contextualSpacing/>
      <w:jc w:val="center"/>
    </w:pPr>
    <w:rPr>
      <w:rFonts w:eastAsiaTheme="majorEastAsia" w:cstheme="majorBidi"/>
      <w:caps/>
      <w:spacing w:val="-10"/>
      <w:kern w:val="28"/>
      <w:sz w:val="40"/>
      <w:szCs w:val="56"/>
    </w:rPr>
  </w:style>
  <w:style w:type="character" w:customStyle="1" w:styleId="TitleChar">
    <w:name w:val="Title Char"/>
    <w:basedOn w:val="DefaultParagraphFont"/>
    <w:link w:val="Title"/>
    <w:uiPriority w:val="10"/>
    <w:rsid w:val="008F7298"/>
    <w:rPr>
      <w:rFonts w:ascii="Times New Roman" w:eastAsiaTheme="majorEastAsia" w:hAnsi="Times New Roman" w:cstheme="majorBidi"/>
      <w:caps/>
      <w:spacing w:val="-10"/>
      <w:kern w:val="28"/>
      <w:sz w:val="40"/>
      <w:szCs w:val="56"/>
    </w:rPr>
  </w:style>
  <w:style w:type="character" w:customStyle="1" w:styleId="Heading1Char">
    <w:name w:val="Heading 1 Char"/>
    <w:basedOn w:val="DefaultParagraphFont"/>
    <w:link w:val="Heading1"/>
    <w:uiPriority w:val="9"/>
    <w:rsid w:val="007B1F91"/>
    <w:rPr>
      <w:rFonts w:ascii="Times New Roman" w:eastAsiaTheme="majorEastAsia" w:hAnsi="Times New Roman" w:cstheme="majorBidi"/>
      <w:smallCaps/>
      <w:color w:val="2E74B5" w:themeColor="accent1" w:themeShade="BF"/>
      <w:sz w:val="32"/>
      <w:szCs w:val="32"/>
    </w:rPr>
  </w:style>
  <w:style w:type="character" w:customStyle="1" w:styleId="Heading2Char">
    <w:name w:val="Heading 2 Char"/>
    <w:basedOn w:val="DefaultParagraphFont"/>
    <w:link w:val="Heading2"/>
    <w:uiPriority w:val="9"/>
    <w:rsid w:val="00C93DE3"/>
    <w:rPr>
      <w:rFonts w:ascii="Times New Roman" w:eastAsiaTheme="majorEastAsia" w:hAnsi="Times New Roman" w:cstheme="majorBidi"/>
      <w:color w:val="2E74B5" w:themeColor="accent1" w:themeShade="BF"/>
      <w:sz w:val="28"/>
      <w:szCs w:val="26"/>
    </w:rPr>
  </w:style>
  <w:style w:type="paragraph" w:styleId="TOCHeading">
    <w:name w:val="TOC Heading"/>
    <w:basedOn w:val="Heading1"/>
    <w:next w:val="Normal"/>
    <w:uiPriority w:val="39"/>
    <w:unhideWhenUsed/>
    <w:qFormat/>
    <w:rsid w:val="008B5754"/>
    <w:pPr>
      <w:outlineLvl w:val="9"/>
    </w:pPr>
    <w:rPr>
      <w:rFonts w:asciiTheme="majorHAnsi" w:hAnsiTheme="majorHAnsi"/>
      <w:b/>
    </w:rPr>
  </w:style>
  <w:style w:type="character" w:styleId="Hyperlink">
    <w:name w:val="Hyperlink"/>
    <w:uiPriority w:val="99"/>
    <w:rsid w:val="00CE42BE"/>
    <w:rPr>
      <w:rFonts w:ascii="Arial" w:hAnsi="Arial" w:cs="Arial" w:hint="default"/>
      <w:b w:val="0"/>
      <w:bCs w:val="0"/>
      <w:strike w:val="0"/>
      <w:dstrike w:val="0"/>
      <w:color w:val="3A3A3A"/>
      <w:u w:val="none"/>
      <w:effect w:val="none"/>
    </w:rPr>
  </w:style>
  <w:style w:type="paragraph" w:styleId="ListParagraph">
    <w:name w:val="List Paragraph"/>
    <w:basedOn w:val="Normal"/>
    <w:link w:val="ListParagraphChar"/>
    <w:uiPriority w:val="34"/>
    <w:qFormat/>
    <w:rsid w:val="00DC1B8F"/>
    <w:pPr>
      <w:spacing w:line="256" w:lineRule="auto"/>
      <w:ind w:left="720"/>
      <w:contextualSpacing/>
      <w:jc w:val="both"/>
    </w:pPr>
    <w:rPr>
      <w:rFonts w:eastAsia="Arial" w:cs="Times New Roman"/>
      <w:sz w:val="22"/>
      <w:lang w:val="vi-VN"/>
    </w:rPr>
  </w:style>
  <w:style w:type="character" w:customStyle="1" w:styleId="ListParagraphChar">
    <w:name w:val="List Paragraph Char"/>
    <w:link w:val="ListParagraph"/>
    <w:uiPriority w:val="34"/>
    <w:locked/>
    <w:rsid w:val="00DC1B8F"/>
    <w:rPr>
      <w:rFonts w:ascii="Times New Roman" w:eastAsia="Arial" w:hAnsi="Times New Roman" w:cs="Times New Roman"/>
      <w:lang w:val="vi-VN"/>
    </w:rPr>
  </w:style>
  <w:style w:type="paragraph" w:customStyle="1" w:styleId="Chuong">
    <w:name w:val="Chuong"/>
    <w:basedOn w:val="Heading1"/>
    <w:rsid w:val="00CE42BE"/>
    <w:pPr>
      <w:keepLines w:val="0"/>
      <w:numPr>
        <w:numId w:val="1"/>
      </w:numPr>
      <w:tabs>
        <w:tab w:val="num" w:pos="360"/>
      </w:tabs>
      <w:spacing w:after="60" w:line="360" w:lineRule="auto"/>
      <w:jc w:val="center"/>
    </w:pPr>
    <w:rPr>
      <w:rFonts w:eastAsia="Times New Roman" w:cs="Times New Roman"/>
      <w:bCs/>
      <w:caps/>
      <w:color w:val="auto"/>
      <w:sz w:val="26"/>
      <w:szCs w:val="26"/>
    </w:rPr>
  </w:style>
  <w:style w:type="paragraph" w:customStyle="1" w:styleId="Danhmuchinh">
    <w:name w:val="Danh muc hinh"/>
    <w:basedOn w:val="Chuong"/>
    <w:rsid w:val="00CE42BE"/>
    <w:pPr>
      <w:numPr>
        <w:ilvl w:val="1"/>
        <w:numId w:val="6"/>
      </w:numPr>
      <w:jc w:val="left"/>
    </w:pPr>
    <w:rPr>
      <w:caps w:val="0"/>
    </w:rPr>
  </w:style>
  <w:style w:type="paragraph" w:styleId="Header">
    <w:name w:val="header"/>
    <w:basedOn w:val="Normal"/>
    <w:link w:val="HeaderChar"/>
    <w:uiPriority w:val="99"/>
    <w:unhideWhenUsed/>
    <w:rsid w:val="00D349B8"/>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49B8"/>
    <w:rPr>
      <w:rFonts w:ascii="Times New Roman" w:hAnsi="Times New Roman"/>
      <w:sz w:val="24"/>
    </w:rPr>
  </w:style>
  <w:style w:type="paragraph" w:styleId="Footer">
    <w:name w:val="footer"/>
    <w:basedOn w:val="Normal"/>
    <w:link w:val="FooterChar"/>
    <w:uiPriority w:val="99"/>
    <w:unhideWhenUsed/>
    <w:rsid w:val="00D349B8"/>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49B8"/>
    <w:rPr>
      <w:rFonts w:ascii="Times New Roman" w:hAnsi="Times New Roman"/>
      <w:sz w:val="24"/>
    </w:rPr>
  </w:style>
  <w:style w:type="paragraph" w:styleId="TOC1">
    <w:name w:val="toc 1"/>
    <w:basedOn w:val="Normal"/>
    <w:next w:val="Normal"/>
    <w:autoRedefine/>
    <w:uiPriority w:val="39"/>
    <w:unhideWhenUsed/>
    <w:rsid w:val="00750791"/>
    <w:pPr>
      <w:spacing w:after="100"/>
    </w:pPr>
  </w:style>
  <w:style w:type="paragraph" w:styleId="TOC2">
    <w:name w:val="toc 2"/>
    <w:basedOn w:val="Normal"/>
    <w:next w:val="Normal"/>
    <w:autoRedefine/>
    <w:uiPriority w:val="39"/>
    <w:unhideWhenUsed/>
    <w:rsid w:val="00750791"/>
    <w:pPr>
      <w:spacing w:after="100"/>
      <w:ind w:left="240"/>
    </w:pPr>
  </w:style>
  <w:style w:type="paragraph" w:styleId="TOC3">
    <w:name w:val="toc 3"/>
    <w:basedOn w:val="Normal"/>
    <w:next w:val="Normal"/>
    <w:autoRedefine/>
    <w:uiPriority w:val="39"/>
    <w:unhideWhenUsed/>
    <w:rsid w:val="00750791"/>
    <w:pPr>
      <w:spacing w:after="100"/>
      <w:ind w:left="480"/>
    </w:pPr>
  </w:style>
  <w:style w:type="paragraph" w:styleId="BalloonText">
    <w:name w:val="Balloon Text"/>
    <w:basedOn w:val="Normal"/>
    <w:link w:val="BalloonTextChar"/>
    <w:uiPriority w:val="99"/>
    <w:semiHidden/>
    <w:unhideWhenUsed/>
    <w:rsid w:val="00BF47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F47A6"/>
    <w:rPr>
      <w:rFonts w:ascii="Segoe UI" w:hAnsi="Segoe UI" w:cs="Segoe UI"/>
      <w:sz w:val="18"/>
      <w:szCs w:val="18"/>
    </w:rPr>
  </w:style>
  <w:style w:type="paragraph" w:customStyle="1" w:styleId="ft0">
    <w:name w:val="ft0"/>
    <w:basedOn w:val="Normal"/>
    <w:rsid w:val="00E354DA"/>
    <w:pPr>
      <w:spacing w:before="100" w:beforeAutospacing="1" w:after="100" w:afterAutospacing="1" w:line="360" w:lineRule="atLeast"/>
    </w:pPr>
    <w:rPr>
      <w:rFonts w:eastAsia="Times New Roman" w:cs="Times New Roman"/>
      <w:szCs w:val="24"/>
      <w:lang w:eastAsia="ja-JP"/>
    </w:rPr>
  </w:style>
  <w:style w:type="character" w:customStyle="1" w:styleId="Heading3Char">
    <w:name w:val="Heading 3 Char"/>
    <w:basedOn w:val="DefaultParagraphFont"/>
    <w:link w:val="Heading3"/>
    <w:uiPriority w:val="9"/>
    <w:semiHidden/>
    <w:rsid w:val="00075504"/>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A2A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DA2AED"/>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1">
    <w:name w:val="Grid Table 4 Accent 1"/>
    <w:basedOn w:val="TableNormal"/>
    <w:uiPriority w:val="49"/>
    <w:rsid w:val="008C5358"/>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929859">
      <w:bodyDiv w:val="1"/>
      <w:marLeft w:val="0"/>
      <w:marRight w:val="0"/>
      <w:marTop w:val="0"/>
      <w:marBottom w:val="0"/>
      <w:divBdr>
        <w:top w:val="none" w:sz="0" w:space="0" w:color="auto"/>
        <w:left w:val="none" w:sz="0" w:space="0" w:color="auto"/>
        <w:bottom w:val="none" w:sz="0" w:space="0" w:color="auto"/>
        <w:right w:val="none" w:sz="0" w:space="0" w:color="auto"/>
      </w:divBdr>
    </w:div>
    <w:div w:id="199786324">
      <w:bodyDiv w:val="1"/>
      <w:marLeft w:val="0"/>
      <w:marRight w:val="0"/>
      <w:marTop w:val="0"/>
      <w:marBottom w:val="0"/>
      <w:divBdr>
        <w:top w:val="none" w:sz="0" w:space="0" w:color="auto"/>
        <w:left w:val="none" w:sz="0" w:space="0" w:color="auto"/>
        <w:bottom w:val="none" w:sz="0" w:space="0" w:color="auto"/>
        <w:right w:val="none" w:sz="0" w:space="0" w:color="auto"/>
      </w:divBdr>
      <w:divsChild>
        <w:div w:id="1990549628">
          <w:marLeft w:val="0"/>
          <w:marRight w:val="0"/>
          <w:marTop w:val="0"/>
          <w:marBottom w:val="0"/>
          <w:divBdr>
            <w:top w:val="none" w:sz="0" w:space="0" w:color="auto"/>
            <w:left w:val="none" w:sz="0" w:space="0" w:color="auto"/>
            <w:bottom w:val="none" w:sz="0" w:space="0" w:color="auto"/>
            <w:right w:val="none" w:sz="0" w:space="0" w:color="auto"/>
          </w:divBdr>
        </w:div>
      </w:divsChild>
    </w:div>
    <w:div w:id="226458288">
      <w:bodyDiv w:val="1"/>
      <w:marLeft w:val="0"/>
      <w:marRight w:val="0"/>
      <w:marTop w:val="0"/>
      <w:marBottom w:val="0"/>
      <w:divBdr>
        <w:top w:val="none" w:sz="0" w:space="0" w:color="auto"/>
        <w:left w:val="none" w:sz="0" w:space="0" w:color="auto"/>
        <w:bottom w:val="none" w:sz="0" w:space="0" w:color="auto"/>
        <w:right w:val="none" w:sz="0" w:space="0" w:color="auto"/>
      </w:divBdr>
    </w:div>
    <w:div w:id="395588857">
      <w:bodyDiv w:val="1"/>
      <w:marLeft w:val="0"/>
      <w:marRight w:val="0"/>
      <w:marTop w:val="0"/>
      <w:marBottom w:val="0"/>
      <w:divBdr>
        <w:top w:val="none" w:sz="0" w:space="0" w:color="auto"/>
        <w:left w:val="none" w:sz="0" w:space="0" w:color="auto"/>
        <w:bottom w:val="none" w:sz="0" w:space="0" w:color="auto"/>
        <w:right w:val="none" w:sz="0" w:space="0" w:color="auto"/>
      </w:divBdr>
      <w:divsChild>
        <w:div w:id="1458330384">
          <w:marLeft w:val="0"/>
          <w:marRight w:val="0"/>
          <w:marTop w:val="0"/>
          <w:marBottom w:val="0"/>
          <w:divBdr>
            <w:top w:val="none" w:sz="0" w:space="0" w:color="auto"/>
            <w:left w:val="none" w:sz="0" w:space="0" w:color="auto"/>
            <w:bottom w:val="none" w:sz="0" w:space="0" w:color="auto"/>
            <w:right w:val="none" w:sz="0" w:space="0" w:color="auto"/>
          </w:divBdr>
        </w:div>
      </w:divsChild>
    </w:div>
    <w:div w:id="438188381">
      <w:bodyDiv w:val="1"/>
      <w:marLeft w:val="0"/>
      <w:marRight w:val="0"/>
      <w:marTop w:val="0"/>
      <w:marBottom w:val="0"/>
      <w:divBdr>
        <w:top w:val="none" w:sz="0" w:space="0" w:color="auto"/>
        <w:left w:val="none" w:sz="0" w:space="0" w:color="auto"/>
        <w:bottom w:val="none" w:sz="0" w:space="0" w:color="auto"/>
        <w:right w:val="none" w:sz="0" w:space="0" w:color="auto"/>
      </w:divBdr>
      <w:divsChild>
        <w:div w:id="114954001">
          <w:marLeft w:val="0"/>
          <w:marRight w:val="0"/>
          <w:marTop w:val="0"/>
          <w:marBottom w:val="0"/>
          <w:divBdr>
            <w:top w:val="none" w:sz="0" w:space="0" w:color="auto"/>
            <w:left w:val="none" w:sz="0" w:space="0" w:color="auto"/>
            <w:bottom w:val="none" w:sz="0" w:space="0" w:color="auto"/>
            <w:right w:val="none" w:sz="0" w:space="0" w:color="auto"/>
          </w:divBdr>
        </w:div>
      </w:divsChild>
    </w:div>
    <w:div w:id="473333280">
      <w:bodyDiv w:val="1"/>
      <w:marLeft w:val="0"/>
      <w:marRight w:val="0"/>
      <w:marTop w:val="0"/>
      <w:marBottom w:val="0"/>
      <w:divBdr>
        <w:top w:val="none" w:sz="0" w:space="0" w:color="auto"/>
        <w:left w:val="none" w:sz="0" w:space="0" w:color="auto"/>
        <w:bottom w:val="none" w:sz="0" w:space="0" w:color="auto"/>
        <w:right w:val="none" w:sz="0" w:space="0" w:color="auto"/>
      </w:divBdr>
    </w:div>
    <w:div w:id="696929563">
      <w:bodyDiv w:val="1"/>
      <w:marLeft w:val="0"/>
      <w:marRight w:val="0"/>
      <w:marTop w:val="0"/>
      <w:marBottom w:val="0"/>
      <w:divBdr>
        <w:top w:val="none" w:sz="0" w:space="0" w:color="auto"/>
        <w:left w:val="none" w:sz="0" w:space="0" w:color="auto"/>
        <w:bottom w:val="none" w:sz="0" w:space="0" w:color="auto"/>
        <w:right w:val="none" w:sz="0" w:space="0" w:color="auto"/>
      </w:divBdr>
    </w:div>
    <w:div w:id="713232770">
      <w:bodyDiv w:val="1"/>
      <w:marLeft w:val="0"/>
      <w:marRight w:val="0"/>
      <w:marTop w:val="0"/>
      <w:marBottom w:val="0"/>
      <w:divBdr>
        <w:top w:val="none" w:sz="0" w:space="0" w:color="auto"/>
        <w:left w:val="none" w:sz="0" w:space="0" w:color="auto"/>
        <w:bottom w:val="none" w:sz="0" w:space="0" w:color="auto"/>
        <w:right w:val="none" w:sz="0" w:space="0" w:color="auto"/>
      </w:divBdr>
    </w:div>
    <w:div w:id="786316384">
      <w:bodyDiv w:val="1"/>
      <w:marLeft w:val="0"/>
      <w:marRight w:val="0"/>
      <w:marTop w:val="0"/>
      <w:marBottom w:val="0"/>
      <w:divBdr>
        <w:top w:val="none" w:sz="0" w:space="0" w:color="auto"/>
        <w:left w:val="none" w:sz="0" w:space="0" w:color="auto"/>
        <w:bottom w:val="none" w:sz="0" w:space="0" w:color="auto"/>
        <w:right w:val="none" w:sz="0" w:space="0" w:color="auto"/>
      </w:divBdr>
    </w:div>
    <w:div w:id="938760299">
      <w:bodyDiv w:val="1"/>
      <w:marLeft w:val="0"/>
      <w:marRight w:val="0"/>
      <w:marTop w:val="0"/>
      <w:marBottom w:val="0"/>
      <w:divBdr>
        <w:top w:val="none" w:sz="0" w:space="0" w:color="auto"/>
        <w:left w:val="none" w:sz="0" w:space="0" w:color="auto"/>
        <w:bottom w:val="none" w:sz="0" w:space="0" w:color="auto"/>
        <w:right w:val="none" w:sz="0" w:space="0" w:color="auto"/>
      </w:divBdr>
    </w:div>
    <w:div w:id="1015156237">
      <w:bodyDiv w:val="1"/>
      <w:marLeft w:val="0"/>
      <w:marRight w:val="0"/>
      <w:marTop w:val="0"/>
      <w:marBottom w:val="0"/>
      <w:divBdr>
        <w:top w:val="none" w:sz="0" w:space="0" w:color="auto"/>
        <w:left w:val="none" w:sz="0" w:space="0" w:color="auto"/>
        <w:bottom w:val="none" w:sz="0" w:space="0" w:color="auto"/>
        <w:right w:val="none" w:sz="0" w:space="0" w:color="auto"/>
      </w:divBdr>
    </w:div>
    <w:div w:id="1129055539">
      <w:bodyDiv w:val="1"/>
      <w:marLeft w:val="0"/>
      <w:marRight w:val="0"/>
      <w:marTop w:val="0"/>
      <w:marBottom w:val="0"/>
      <w:divBdr>
        <w:top w:val="none" w:sz="0" w:space="0" w:color="auto"/>
        <w:left w:val="none" w:sz="0" w:space="0" w:color="auto"/>
        <w:bottom w:val="none" w:sz="0" w:space="0" w:color="auto"/>
        <w:right w:val="none" w:sz="0" w:space="0" w:color="auto"/>
      </w:divBdr>
    </w:div>
    <w:div w:id="1240366992">
      <w:bodyDiv w:val="1"/>
      <w:marLeft w:val="0"/>
      <w:marRight w:val="0"/>
      <w:marTop w:val="0"/>
      <w:marBottom w:val="0"/>
      <w:divBdr>
        <w:top w:val="none" w:sz="0" w:space="0" w:color="auto"/>
        <w:left w:val="none" w:sz="0" w:space="0" w:color="auto"/>
        <w:bottom w:val="none" w:sz="0" w:space="0" w:color="auto"/>
        <w:right w:val="none" w:sz="0" w:space="0" w:color="auto"/>
      </w:divBdr>
    </w:div>
    <w:div w:id="1472939537">
      <w:bodyDiv w:val="1"/>
      <w:marLeft w:val="0"/>
      <w:marRight w:val="0"/>
      <w:marTop w:val="0"/>
      <w:marBottom w:val="0"/>
      <w:divBdr>
        <w:top w:val="none" w:sz="0" w:space="0" w:color="auto"/>
        <w:left w:val="none" w:sz="0" w:space="0" w:color="auto"/>
        <w:bottom w:val="none" w:sz="0" w:space="0" w:color="auto"/>
        <w:right w:val="none" w:sz="0" w:space="0" w:color="auto"/>
      </w:divBdr>
    </w:div>
    <w:div w:id="1479761277">
      <w:bodyDiv w:val="1"/>
      <w:marLeft w:val="0"/>
      <w:marRight w:val="0"/>
      <w:marTop w:val="0"/>
      <w:marBottom w:val="0"/>
      <w:divBdr>
        <w:top w:val="none" w:sz="0" w:space="0" w:color="auto"/>
        <w:left w:val="none" w:sz="0" w:space="0" w:color="auto"/>
        <w:bottom w:val="none" w:sz="0" w:space="0" w:color="auto"/>
        <w:right w:val="none" w:sz="0" w:space="0" w:color="auto"/>
      </w:divBdr>
    </w:div>
    <w:div w:id="1515025376">
      <w:bodyDiv w:val="1"/>
      <w:marLeft w:val="0"/>
      <w:marRight w:val="0"/>
      <w:marTop w:val="0"/>
      <w:marBottom w:val="0"/>
      <w:divBdr>
        <w:top w:val="none" w:sz="0" w:space="0" w:color="auto"/>
        <w:left w:val="none" w:sz="0" w:space="0" w:color="auto"/>
        <w:bottom w:val="none" w:sz="0" w:space="0" w:color="auto"/>
        <w:right w:val="none" w:sz="0" w:space="0" w:color="auto"/>
      </w:divBdr>
    </w:div>
    <w:div w:id="1608467021">
      <w:bodyDiv w:val="1"/>
      <w:marLeft w:val="0"/>
      <w:marRight w:val="0"/>
      <w:marTop w:val="0"/>
      <w:marBottom w:val="0"/>
      <w:divBdr>
        <w:top w:val="none" w:sz="0" w:space="0" w:color="auto"/>
        <w:left w:val="none" w:sz="0" w:space="0" w:color="auto"/>
        <w:bottom w:val="none" w:sz="0" w:space="0" w:color="auto"/>
        <w:right w:val="none" w:sz="0" w:space="0" w:color="auto"/>
      </w:divBdr>
    </w:div>
    <w:div w:id="1823882793">
      <w:bodyDiv w:val="1"/>
      <w:marLeft w:val="0"/>
      <w:marRight w:val="0"/>
      <w:marTop w:val="0"/>
      <w:marBottom w:val="0"/>
      <w:divBdr>
        <w:top w:val="none" w:sz="0" w:space="0" w:color="auto"/>
        <w:left w:val="none" w:sz="0" w:space="0" w:color="auto"/>
        <w:bottom w:val="none" w:sz="0" w:space="0" w:color="auto"/>
        <w:right w:val="none" w:sz="0" w:space="0" w:color="auto"/>
      </w:divBdr>
    </w:div>
    <w:div w:id="1859813127">
      <w:bodyDiv w:val="1"/>
      <w:marLeft w:val="0"/>
      <w:marRight w:val="0"/>
      <w:marTop w:val="0"/>
      <w:marBottom w:val="0"/>
      <w:divBdr>
        <w:top w:val="none" w:sz="0" w:space="0" w:color="auto"/>
        <w:left w:val="none" w:sz="0" w:space="0" w:color="auto"/>
        <w:bottom w:val="none" w:sz="0" w:space="0" w:color="auto"/>
        <w:right w:val="none" w:sz="0" w:space="0" w:color="auto"/>
      </w:divBdr>
    </w:div>
    <w:div w:id="1920865613">
      <w:bodyDiv w:val="1"/>
      <w:marLeft w:val="0"/>
      <w:marRight w:val="0"/>
      <w:marTop w:val="0"/>
      <w:marBottom w:val="0"/>
      <w:divBdr>
        <w:top w:val="none" w:sz="0" w:space="0" w:color="auto"/>
        <w:left w:val="none" w:sz="0" w:space="0" w:color="auto"/>
        <w:bottom w:val="none" w:sz="0" w:space="0" w:color="auto"/>
        <w:right w:val="none" w:sz="0" w:space="0" w:color="auto"/>
      </w:divBdr>
    </w:div>
    <w:div w:id="19318925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M%E1%BB%87nh_%C4%91%E1%BB%81" TargetMode="External"/><Relationship Id="rId21" Type="http://schemas.openxmlformats.org/officeDocument/2006/relationships/hyperlink" Target="https://vi.wikipedia.org/w/index.php?title=D%E1%BA%A1ng_s%C3%B3ng&amp;action=edit&amp;redlink=1" TargetMode="External"/><Relationship Id="rId42" Type="http://schemas.openxmlformats.org/officeDocument/2006/relationships/hyperlink" Target="https://vi.wikipedia.org/wiki/Macintosh" TargetMode="External"/><Relationship Id="rId47" Type="http://schemas.openxmlformats.org/officeDocument/2006/relationships/image" Target="media/image6.emf"/><Relationship Id="rId63" Type="http://schemas.openxmlformats.org/officeDocument/2006/relationships/image" Target="media/image20.png"/><Relationship Id="rId68" Type="http://schemas.openxmlformats.org/officeDocument/2006/relationships/oleObject" Target="embeddings/oleObject1.bin"/><Relationship Id="rId16" Type="http://schemas.openxmlformats.org/officeDocument/2006/relationships/image" Target="media/image3.png"/><Relationship Id="rId11" Type="http://schemas.openxmlformats.org/officeDocument/2006/relationships/hyperlink" Target="https://vi.wikipedia.org/wiki/Ph%E1%BA%A7n_m%E1%BB%81m" TargetMode="External"/><Relationship Id="rId24" Type="http://schemas.openxmlformats.org/officeDocument/2006/relationships/hyperlink" Target="https://vi.wikipedia.org/w/index.php?title=%C4%90o%E1%BA%A1n_v%C4%83n&amp;action=edit&amp;redlink=1" TargetMode="External"/><Relationship Id="rId32" Type="http://schemas.openxmlformats.org/officeDocument/2006/relationships/hyperlink" Target="https://vi.wikipedia.org/wiki/Ti%E1%BA%BFng_Vi%E1%BB%87t" TargetMode="External"/><Relationship Id="rId37" Type="http://schemas.openxmlformats.org/officeDocument/2006/relationships/hyperlink" Target="https://vi.wikipedia.org/wiki/Apple_Inc." TargetMode="External"/><Relationship Id="rId40" Type="http://schemas.openxmlformats.org/officeDocument/2006/relationships/hyperlink" Target="https://vi.wikipedia.org/wiki/Ng%C3%B4n_ng%E1%BB%AF_h%E1%BB%8Dc" TargetMode="External"/><Relationship Id="rId45" Type="http://schemas.openxmlformats.org/officeDocument/2006/relationships/hyperlink" Target="https://vi.wikipedia.org/w/index.php?title=Speech_Application_Programming_Interface&amp;action=edit&amp;redlink=1" TargetMode="External"/><Relationship Id="rId53" Type="http://schemas.openxmlformats.org/officeDocument/2006/relationships/image" Target="media/image10.png"/><Relationship Id="rId58" Type="http://schemas.openxmlformats.org/officeDocument/2006/relationships/image" Target="media/image15.png"/><Relationship Id="rId66" Type="http://schemas.openxmlformats.org/officeDocument/2006/relationships/image" Target="media/image23.png"/><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18.png"/><Relationship Id="rId19" Type="http://schemas.openxmlformats.org/officeDocument/2006/relationships/hyperlink" Target="https://vi.wikipedia.org/wiki/%C4%90%E1%BA%A7u_ra" TargetMode="External"/><Relationship Id="rId14" Type="http://schemas.openxmlformats.org/officeDocument/2006/relationships/image" Target="media/image1.png"/><Relationship Id="rId22" Type="http://schemas.openxmlformats.org/officeDocument/2006/relationships/hyperlink" Target="https://vi.wikipedia.org/wiki/%C3%82m_thanh" TargetMode="External"/><Relationship Id="rId27" Type="http://schemas.openxmlformats.org/officeDocument/2006/relationships/hyperlink" Target="https://vi.wikipedia.org/w/index.php?title=C%C3%A2u_v%C4%83n&amp;action=edit&amp;redlink=1" TargetMode="External"/><Relationship Id="rId30" Type="http://schemas.openxmlformats.org/officeDocument/2006/relationships/hyperlink" Target="https://vi.wikipedia.org/wiki/Nh%C3%A0_ng%C3%B4n_ng%E1%BB%AF_h%E1%BB%8Dc" TargetMode="External"/><Relationship Id="rId35" Type="http://schemas.openxmlformats.org/officeDocument/2006/relationships/hyperlink" Target="https://vi.wikipedia.org/w/index.php?title=Apple_PlainTalk&amp;action=edit&amp;redlink=1" TargetMode="External"/><Relationship Id="rId43" Type="http://schemas.openxmlformats.org/officeDocument/2006/relationships/hyperlink" Target="https://vi.wikipedia.org/wiki/Windows" TargetMode="External"/><Relationship Id="rId48" Type="http://schemas.openxmlformats.org/officeDocument/2006/relationships/package" Target="embeddings/Microsoft_Visio_Drawing11.vsdx"/><Relationship Id="rId56" Type="http://schemas.openxmlformats.org/officeDocument/2006/relationships/image" Target="media/image13.png"/><Relationship Id="rId64" Type="http://schemas.openxmlformats.org/officeDocument/2006/relationships/image" Target="media/image21.png"/><Relationship Id="rId69" Type="http://schemas.openxmlformats.org/officeDocument/2006/relationships/image" Target="media/image25.png"/><Relationship Id="rId77" Type="http://schemas.openxmlformats.org/officeDocument/2006/relationships/glossaryDocument" Target="glossary/document.xml"/><Relationship Id="rId8" Type="http://schemas.openxmlformats.org/officeDocument/2006/relationships/hyperlink" Target="https://vi.wikipedia.org/wiki/M%C3%A1y_t%C3%ADnh" TargetMode="External"/><Relationship Id="rId51" Type="http://schemas.openxmlformats.org/officeDocument/2006/relationships/image" Target="media/image8.png"/><Relationship Id="rId72"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hyperlink" Target="https://vi.wikipedia.org/wiki/Ph%E1%BA%A7n_c%E1%BB%A9ng" TargetMode="External"/><Relationship Id="rId17" Type="http://schemas.openxmlformats.org/officeDocument/2006/relationships/image" Target="media/image4.png"/><Relationship Id="rId25" Type="http://schemas.openxmlformats.org/officeDocument/2006/relationships/hyperlink" Target="https://vi.wikipedia.org/w/index.php?title=Nh%C3%B3m_t%E1%BB%AB&amp;action=edit&amp;redlink=1" TargetMode="External"/><Relationship Id="rId33" Type="http://schemas.openxmlformats.org/officeDocument/2006/relationships/hyperlink" Target="https://vi.wikipedia.org/wiki/Ti%E1%BA%BFng_Anh" TargetMode="External"/><Relationship Id="rId38" Type="http://schemas.openxmlformats.org/officeDocument/2006/relationships/hyperlink" Target="https://vi.wikipedia.org/wiki/1984" TargetMode="External"/><Relationship Id="rId46" Type="http://schemas.openxmlformats.org/officeDocument/2006/relationships/hyperlink" Target="https://vi.wikipedia.org/w/index.php?title=M%C3%A1y_nh%E1%BA%ADn_d%E1%BA%A1ng_gi%E1%BB%8Dng_n%C3%B3i&amp;action=edit&amp;redlink=1" TargetMode="External"/><Relationship Id="rId59" Type="http://schemas.openxmlformats.org/officeDocument/2006/relationships/image" Target="media/image16.png"/><Relationship Id="rId67" Type="http://schemas.openxmlformats.org/officeDocument/2006/relationships/image" Target="media/image24.emf"/><Relationship Id="rId20" Type="http://schemas.openxmlformats.org/officeDocument/2006/relationships/hyperlink" Target="https://vi.wikipedia.org/w/index.php?title=Th%E1%BB%83_hi%E1%BB%87n_bi%E1%BB%83u_t%C6%B0%E1%BB%A3ng_ng%C3%B4n_ng%E1%BB%AF&amp;action=edit&amp;redlink=1" TargetMode="External"/><Relationship Id="rId41" Type="http://schemas.openxmlformats.org/officeDocument/2006/relationships/hyperlink" Target="https://vi.wikipedia.org/wiki/UCLA" TargetMode="External"/><Relationship Id="rId54" Type="http://schemas.openxmlformats.org/officeDocument/2006/relationships/image" Target="media/image11.png"/><Relationship Id="rId62" Type="http://schemas.openxmlformats.org/officeDocument/2006/relationships/image" Target="media/image19.png"/><Relationship Id="rId70" Type="http://schemas.openxmlformats.org/officeDocument/2006/relationships/image" Target="media/image26.emf"/><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vi.wikipedia.org/w/index.php?title=M%C3%A3_ph%C3%A1t_%C3%A2m&amp;action=edit&amp;redlink=1" TargetMode="External"/><Relationship Id="rId28" Type="http://schemas.openxmlformats.org/officeDocument/2006/relationships/image" Target="media/image5.png"/><Relationship Id="rId36" Type="http://schemas.openxmlformats.org/officeDocument/2006/relationships/hyperlink" Target="https://vi.wikipedia.org/wiki/Macintosh" TargetMode="External"/><Relationship Id="rId49" Type="http://schemas.openxmlformats.org/officeDocument/2006/relationships/image" Target="media/image7.emf"/><Relationship Id="rId57" Type="http://schemas.openxmlformats.org/officeDocument/2006/relationships/image" Target="media/image14.png"/><Relationship Id="rId10" Type="http://schemas.openxmlformats.org/officeDocument/2006/relationships/hyperlink" Target="https://vi.wikipedia.org/wiki/B%E1%BA%A3ng_m%E1%BA%ABu_t%E1%BB%B1_phi%C3%AAn_%C3%A2m_qu%E1%BB%91c_t%E1%BA%BF" TargetMode="External"/><Relationship Id="rId31" Type="http://schemas.openxmlformats.org/officeDocument/2006/relationships/hyperlink" Target="https://vi.wikipedia.org/wiki/Ti%E1%BA%BFng_T%C3%A2y_Ban_Nha" TargetMode="External"/><Relationship Id="rId44" Type="http://schemas.openxmlformats.org/officeDocument/2006/relationships/hyperlink" Target="https://vi.wikipedia.org/w/index.php?title=Speech_Application_Programming_Interface&amp;action=edit&amp;redlink=1" TargetMode="External"/><Relationship Id="rId52" Type="http://schemas.openxmlformats.org/officeDocument/2006/relationships/image" Target="media/image9.png"/><Relationship Id="rId60" Type="http://schemas.openxmlformats.org/officeDocument/2006/relationships/image" Target="media/image17.png"/><Relationship Id="rId65" Type="http://schemas.openxmlformats.org/officeDocument/2006/relationships/image" Target="media/image22.png"/><Relationship Id="rId73" Type="http://schemas.openxmlformats.org/officeDocument/2006/relationships/image" Target="media/image28.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vi.wikipedia.org/wiki/Ph%C3%A1t_%C3%A2m" TargetMode="External"/><Relationship Id="rId13" Type="http://schemas.openxmlformats.org/officeDocument/2006/relationships/hyperlink" Target="http://vi.wikipedia.org/wiki/Th%E1%BB%91ng_k%C3%AA" TargetMode="External"/><Relationship Id="rId18" Type="http://schemas.openxmlformats.org/officeDocument/2006/relationships/hyperlink" Target="https://vi.wikipedia.org/w/index.php?title=%C4%90%E1%BA%A7u_v%C3%A0o&amp;action=edit&amp;redlink=1" TargetMode="External"/><Relationship Id="rId39" Type="http://schemas.openxmlformats.org/officeDocument/2006/relationships/hyperlink" Target="https://vi.wikipedia.org/wiki/Apple_Inc." TargetMode="External"/><Relationship Id="rId34" Type="http://schemas.openxmlformats.org/officeDocument/2006/relationships/hyperlink" Target="https://vi.wikipedia.org/wiki/H%E1%BB%87_%C4%91i%E1%BB%81u_h%C3%A0nh" TargetMode="External"/><Relationship Id="rId50" Type="http://schemas.openxmlformats.org/officeDocument/2006/relationships/package" Target="embeddings/Microsoft_Visio_Drawing122.vsdx"/><Relationship Id="rId55" Type="http://schemas.openxmlformats.org/officeDocument/2006/relationships/image" Target="media/image12.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bin"/><Relationship Id="rId2" Type="http://schemas.openxmlformats.org/officeDocument/2006/relationships/numbering" Target="numbering.xml"/><Relationship Id="rId29" Type="http://schemas.openxmlformats.org/officeDocument/2006/relationships/hyperlink" Target="https://vi.wikipedia.org/wiki/%C3%82m_v%E1%BB%8B"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0B3867A478E4E1E97C1B69226AC140E"/>
        <w:category>
          <w:name w:val="General"/>
          <w:gallery w:val="placeholder"/>
        </w:category>
        <w:types>
          <w:type w:val="bbPlcHdr"/>
        </w:types>
        <w:behaviors>
          <w:behavior w:val="content"/>
        </w:behaviors>
        <w:guid w:val="{F19081E9-17D2-4B14-8E53-4E1F07B1FE15}"/>
      </w:docPartPr>
      <w:docPartBody>
        <w:p w:rsidR="00D67245" w:rsidRDefault="00320C08" w:rsidP="00320C08">
          <w:pPr>
            <w:pStyle w:val="00B3867A478E4E1E97C1B69226AC140E"/>
          </w:pPr>
          <w:r>
            <w:rPr>
              <w:color w:val="5B9BD5" w:themeColor="accent1"/>
            </w:rPr>
            <w:t>[Document title]</w:t>
          </w:r>
        </w:p>
      </w:docPartBody>
    </w:docPart>
    <w:docPart>
      <w:docPartPr>
        <w:name w:val="649B8FE4E2EC47D691187E7A52209412"/>
        <w:category>
          <w:name w:val="General"/>
          <w:gallery w:val="placeholder"/>
        </w:category>
        <w:types>
          <w:type w:val="bbPlcHdr"/>
        </w:types>
        <w:behaviors>
          <w:behavior w:val="content"/>
        </w:behaviors>
        <w:guid w:val="{1B106431-D147-4729-B26F-6E7A41726B32}"/>
      </w:docPartPr>
      <w:docPartBody>
        <w:p w:rsidR="00D67245" w:rsidRDefault="00320C08" w:rsidP="00320C08">
          <w:pPr>
            <w:pStyle w:val="649B8FE4E2EC47D691187E7A52209412"/>
          </w:pPr>
          <w: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2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0C08"/>
    <w:rsid w:val="00124DBE"/>
    <w:rsid w:val="00162946"/>
    <w:rsid w:val="001C79A1"/>
    <w:rsid w:val="00320C08"/>
    <w:rsid w:val="009E28F0"/>
    <w:rsid w:val="00CB3CC5"/>
    <w:rsid w:val="00D672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47468AE52D740848F65C144E60B00B1">
    <w:name w:val="D47468AE52D740848F65C144E60B00B1"/>
    <w:rsid w:val="00320C08"/>
  </w:style>
  <w:style w:type="paragraph" w:customStyle="1" w:styleId="963D2EB52D8F41F48B338BE4944E6ED7">
    <w:name w:val="963D2EB52D8F41F48B338BE4944E6ED7"/>
    <w:rsid w:val="00320C08"/>
  </w:style>
  <w:style w:type="paragraph" w:customStyle="1" w:styleId="00B3867A478E4E1E97C1B69226AC140E">
    <w:name w:val="00B3867A478E4E1E97C1B69226AC140E"/>
    <w:rsid w:val="00320C08"/>
  </w:style>
  <w:style w:type="paragraph" w:customStyle="1" w:styleId="649B8FE4E2EC47D691187E7A52209412">
    <w:name w:val="649B8FE4E2EC47D691187E7A52209412"/>
    <w:rsid w:val="00320C0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F7C0F8-DC13-436E-95D9-B922D7C28D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35</Pages>
  <Words>5405</Words>
  <Characters>30810</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Nhận dạng văn bản sang tiếng nói</vt:lpstr>
    </vt:vector>
  </TitlesOfParts>
  <Company>Microsoft</Company>
  <LinksUpToDate>false</LinksUpToDate>
  <CharactersWithSpaces>36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hận dạng văn bản sang tiếng nói</dc:title>
  <dc:subject/>
  <dc:creator>GVHD: TS. Nguyễn Thị Thu Hà</dc:creator>
  <cp:keywords/>
  <dc:description/>
  <cp:lastModifiedBy>DDraxZ</cp:lastModifiedBy>
  <cp:revision>259</cp:revision>
  <cp:lastPrinted>2016-06-11T05:35:00Z</cp:lastPrinted>
  <dcterms:created xsi:type="dcterms:W3CDTF">2016-06-10T15:04:00Z</dcterms:created>
  <dcterms:modified xsi:type="dcterms:W3CDTF">2016-06-11T08:58:00Z</dcterms:modified>
</cp:coreProperties>
</file>